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5"/>
  </p:notesMasterIdLst>
  <p:sldIdLst>
    <p:sldId id="256" r:id="rId4"/>
    <p:sldId id="257" r:id="rId6"/>
    <p:sldId id="259" r:id="rId7"/>
    <p:sldId id="262" r:id="rId8"/>
    <p:sldId id="8687" r:id="rId9"/>
    <p:sldId id="8663" r:id="rId10"/>
    <p:sldId id="8710" r:id="rId11"/>
    <p:sldId id="8737" r:id="rId12"/>
    <p:sldId id="8731" r:id="rId13"/>
    <p:sldId id="8664" r:id="rId14"/>
    <p:sldId id="8732" r:id="rId15"/>
    <p:sldId id="8733" r:id="rId16"/>
    <p:sldId id="8665" r:id="rId17"/>
    <p:sldId id="8709" r:id="rId18"/>
    <p:sldId id="8734" r:id="rId19"/>
    <p:sldId id="8735" r:id="rId20"/>
    <p:sldId id="8679" r:id="rId21"/>
  </p:sldIdLst>
  <p:sldSz cx="12192000" cy="6858000"/>
  <p:notesSz cx="6858000" cy="9144000"/>
  <p:custDataLst>
    <p:tags r:id="rId2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B401"/>
    <a:srgbClr val="212A39"/>
    <a:srgbClr val="34425A"/>
    <a:srgbClr val="465A7A"/>
    <a:srgbClr val="FFC637"/>
    <a:srgbClr val="DCA568"/>
    <a:srgbClr val="FEFE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8" d="100"/>
          <a:sy n="58" d="100"/>
        </p:scale>
        <p:origin x="-84" y="-1380"/>
      </p:cViewPr>
      <p:guideLst>
        <p:guide orient="horz" pos="2131"/>
        <p:guide pos="379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5" Type="http://schemas.openxmlformats.org/officeDocument/2006/relationships/tags" Target="tags/tag4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C94403-ED6A-4B07-A740-296B01E3AE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3E0F08-5CA5-4FF4-B957-98B30195255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8749782" y="6447451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8749782" y="6447451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zh-CN" altLang="en-US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F740B6-7142-469B-9D69-1008601B55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C62D74-9FC1-487E-8273-750E25A88FE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tags" Target="../tags/tag1.xml"/><Relationship Id="rId8" Type="http://schemas.openxmlformats.org/officeDocument/2006/relationships/image" Target="../media/image8.png"/><Relationship Id="rId7" Type="http://schemas.openxmlformats.org/officeDocument/2006/relationships/image" Target="../media/image7.png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1" Type="http://schemas.openxmlformats.org/officeDocument/2006/relationships/notesSlide" Target="../notesSlides/notesSlide1.xml"/><Relationship Id="rId10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tags" Target="../tags/tag2.xml"/><Relationship Id="rId4" Type="http://schemas.microsoft.com/office/2007/relationships/media" Target="file:///E:\&#20449;&#24687;&#31995;&#32479;&#20998;&#26512;&#19982;&#35774;&#35745;\&#23454;&#35757;\&#23454;&#35757;&#26368;&#32456;&#25991;&#20214;\&#23567;&#31243;&#24207;&#35762;&#35299;.mp4" TargetMode="External"/><Relationship Id="rId3" Type="http://schemas.openxmlformats.org/officeDocument/2006/relationships/video" Target="file:///E:\&#20449;&#24687;&#31995;&#32479;&#20998;&#26512;&#19982;&#35774;&#35745;\&#23454;&#35757;\&#23454;&#35757;&#26368;&#32456;&#25991;&#20214;\&#23567;&#31243;&#24207;&#35762;&#35299;.mp4" TargetMode="Externa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tags" Target="../tags/tag3.xml"/><Relationship Id="rId4" Type="http://schemas.microsoft.com/office/2007/relationships/media" Target="file:///E:\&#20449;&#24687;&#31995;&#32479;&#20998;&#26512;&#19982;&#35774;&#35745;\&#23454;&#35757;\&#23454;&#35757;&#26368;&#32456;&#25991;&#20214;\&#23567;&#31243;&#24207;&#28436;&#31034;&#35270;&#39057;.mp4" TargetMode="External"/><Relationship Id="rId3" Type="http://schemas.openxmlformats.org/officeDocument/2006/relationships/video" Target="file:///E:\&#20449;&#24687;&#31995;&#32479;&#20998;&#26512;&#19982;&#35774;&#35745;\&#23454;&#35757;\&#23454;&#35757;&#26368;&#32456;&#25991;&#20214;\&#23567;&#31243;&#24207;&#28436;&#31034;&#35270;&#39057;.mp4" TargetMode="Externa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8.png"/><Relationship Id="rId7" Type="http://schemas.openxmlformats.org/officeDocument/2006/relationships/image" Target="../media/image7.png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0" Type="http://schemas.openxmlformats.org/officeDocument/2006/relationships/notesSlide" Target="../notesSlides/notesSlide17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0.jpeg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-3046174" y="-2663826"/>
            <a:ext cx="11697656" cy="6472342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5115100" y="3602038"/>
            <a:ext cx="5402617" cy="82994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经典综艺体简" panose="02010609000101010101" pitchFamily="49" charset="-122"/>
              </a:rPr>
              <a:t>图书管理系统</a:t>
            </a:r>
            <a:endParaRPr lang="zh-CN" sz="4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cs typeface="经典综艺体简" panose="0201060900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320649" y="2782370"/>
            <a:ext cx="2926090" cy="186118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11500" dirty="0">
                <a:solidFill>
                  <a:srgbClr val="FFB401"/>
                </a:solidFill>
                <a:latin typeface="Agency FB" panose="020B0503020202020204" pitchFamily="34" charset="0"/>
              </a:rPr>
              <a:t>2019</a:t>
            </a:r>
            <a:endParaRPr lang="en-US" altLang="zh-CN" sz="11500" dirty="0">
              <a:solidFill>
                <a:srgbClr val="FFB401"/>
              </a:solidFill>
              <a:latin typeface="Agency FB" panose="020B0503020202020204" pitchFamily="34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330071" y="4659437"/>
            <a:ext cx="3488576" cy="2507105"/>
            <a:chOff x="9330071" y="4659437"/>
            <a:chExt cx="3488576" cy="2507105"/>
          </a:xfrm>
        </p:grpSpPr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9470823" y="5467285"/>
              <a:ext cx="1046894" cy="1134899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4" cstate="screen"/>
            <a:stretch>
              <a:fillRect/>
            </a:stretch>
          </p:blipFill>
          <p:spPr>
            <a:xfrm>
              <a:off x="10605824" y="4769755"/>
              <a:ext cx="1209792" cy="1311491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5" cstate="screen"/>
            <a:stretch>
              <a:fillRect/>
            </a:stretch>
          </p:blipFill>
          <p:spPr>
            <a:xfrm>
              <a:off x="11334096" y="5441425"/>
              <a:ext cx="848991" cy="920360"/>
            </a:xfrm>
            <a:prstGeom prst="rect">
              <a:avLst/>
            </a:prstGeom>
          </p:spPr>
        </p:pic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10259455" y="5693775"/>
              <a:ext cx="1046894" cy="1134899"/>
            </a:xfrm>
            <a:prstGeom prst="rect">
              <a:avLst/>
            </a:prstGeom>
          </p:spPr>
        </p:pic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11668553" y="4659437"/>
              <a:ext cx="1046894" cy="1134899"/>
            </a:xfrm>
            <a:prstGeom prst="rect">
              <a:avLst/>
            </a:prstGeom>
          </p:spPr>
        </p:pic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6" cstate="screen"/>
            <a:stretch>
              <a:fillRect/>
            </a:stretch>
          </p:blipFill>
          <p:spPr>
            <a:xfrm>
              <a:off x="10983121" y="6031644"/>
              <a:ext cx="961649" cy="1042488"/>
            </a:xfrm>
            <a:prstGeom prst="rect">
              <a:avLst/>
            </a:prstGeom>
          </p:spPr>
        </p:pic>
        <p:pic>
          <p:nvPicPr>
            <p:cNvPr id="34" name="图片 33"/>
            <p:cNvPicPr>
              <a:picLocks noChangeAspect="1"/>
            </p:cNvPicPr>
            <p:nvPr/>
          </p:nvPicPr>
          <p:blipFill>
            <a:blip r:embed="rId7" cstate="screen"/>
            <a:stretch>
              <a:fillRect/>
            </a:stretch>
          </p:blipFill>
          <p:spPr>
            <a:xfrm>
              <a:off x="9867428" y="6361785"/>
              <a:ext cx="723666" cy="784499"/>
            </a:xfrm>
            <a:prstGeom prst="rect">
              <a:avLst/>
            </a:prstGeom>
          </p:spPr>
        </p:pic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11771753" y="6031643"/>
              <a:ext cx="1046894" cy="1134899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8" cstate="screen"/>
            <a:stretch>
              <a:fillRect/>
            </a:stretch>
          </p:blipFill>
          <p:spPr>
            <a:xfrm>
              <a:off x="9330071" y="6525256"/>
              <a:ext cx="449250" cy="487015"/>
            </a:xfrm>
            <a:prstGeom prst="rect">
              <a:avLst/>
            </a:prstGeom>
          </p:spPr>
        </p:pic>
      </p:grpSp>
      <p:sp>
        <p:nvSpPr>
          <p:cNvPr id="37" name="文本框 36"/>
          <p:cNvSpPr txBox="1"/>
          <p:nvPr/>
        </p:nvSpPr>
        <p:spPr>
          <a:xfrm>
            <a:off x="1523365" y="4949190"/>
            <a:ext cx="9067800" cy="39878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just"/>
            <a:r>
              <a:rPr lang="en-US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5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组  成员：胡文燕、蒋月月、费鑫          汇报人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：</a:t>
            </a:r>
            <a:r>
              <a:rPr 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胡文燕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   </a:t>
            </a:r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时间</a:t>
            </a:r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：</a:t>
            </a:r>
            <a:r>
              <a:rPr lang="en-US" altLang="zh-CN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2019.7.16</a:t>
            </a:r>
            <a:endParaRPr lang="en-US" altLang="zh-CN" sz="2000" b="1" dirty="0" smtClean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</p:spTree>
    <p:custDataLst>
      <p:tags r:id="rId9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7" grpId="0"/>
      <p:bldP spid="3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192405" y="0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67337" y="299321"/>
            <a:ext cx="4724896" cy="926944"/>
            <a:chOff x="367337" y="299321"/>
            <a:chExt cx="4724896" cy="926944"/>
          </a:xfrm>
        </p:grpSpPr>
        <p:sp>
          <p:nvSpPr>
            <p:cNvPr id="8" name="Diamond 33"/>
            <p:cNvSpPr/>
            <p:nvPr/>
          </p:nvSpPr>
          <p:spPr>
            <a:xfrm>
              <a:off x="367337" y="299321"/>
              <a:ext cx="926944" cy="926944"/>
            </a:xfrm>
            <a:prstGeom prst="diamond">
              <a:avLst/>
            </a:prstGeom>
            <a:solidFill>
              <a:srgbClr val="212A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3-3</a:t>
              </a:r>
              <a:endParaRPr lang="en-US" altLang="zh-CN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303194" y="464421"/>
              <a:ext cx="3789039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entury Gothic" panose="020B0502020202020204" pitchFamily="34" charset="0"/>
                </a:rPr>
                <a:t>代码展示</a:t>
              </a:r>
              <a:endPara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343660" y="2022475"/>
            <a:ext cx="988949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sym typeface="+mn-ea"/>
              </a:rPr>
              <a:t>book.jsp:</a:t>
            </a:r>
            <a:endParaRPr lang="en-US" altLang="zh-CN" sz="2400" b="1">
              <a:sym typeface="+mn-ea"/>
            </a:endParaRPr>
          </a:p>
          <a:p>
            <a:endParaRPr lang="zh-CN" altLang="en-US"/>
          </a:p>
          <a:p>
            <a:r>
              <a:rPr lang="zh-CN" altLang="en-US"/>
              <a:t>&lt;c:if test="${user.type == 2}"&gt;</a:t>
            </a:r>
            <a:endParaRPr lang="zh-CN" altLang="en-US"/>
          </a:p>
          <a:p>
            <a:r>
              <a:rPr lang="zh-CN" altLang="en-US"/>
              <a:t>		&lt;div style="float: left;"&gt;&lt;a id="borrow-btn" href="javascript:;" class="easyui-linkbutton" data-options="iconCls:'icon-add',plain:true"&gt;借阅&lt;/a&gt;&lt;/div&gt;</a:t>
            </a:r>
            <a:endParaRPr lang="zh-CN" altLang="en-US"/>
          </a:p>
          <a:p>
            <a:r>
              <a:rPr lang="zh-CN" altLang="en-US"/>
              <a:t>		&lt;div style="float: left;" class="datagrid-btn-separator"&gt;&lt;/div&gt;</a:t>
            </a:r>
            <a:endParaRPr lang="zh-CN" altLang="en-US"/>
          </a:p>
          <a:p>
            <a:r>
              <a:rPr lang="zh-CN" altLang="en-US"/>
              <a:t>		&lt;/c:if&gt;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192405" y="0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67337" y="299321"/>
            <a:ext cx="4724896" cy="926944"/>
            <a:chOff x="367337" y="299321"/>
            <a:chExt cx="4724896" cy="926944"/>
          </a:xfrm>
        </p:grpSpPr>
        <p:sp>
          <p:nvSpPr>
            <p:cNvPr id="8" name="Diamond 33"/>
            <p:cNvSpPr/>
            <p:nvPr/>
          </p:nvSpPr>
          <p:spPr>
            <a:xfrm>
              <a:off x="367337" y="299321"/>
              <a:ext cx="926944" cy="926944"/>
            </a:xfrm>
            <a:prstGeom prst="diamond">
              <a:avLst/>
            </a:prstGeom>
            <a:solidFill>
              <a:srgbClr val="212A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3-3</a:t>
              </a:r>
              <a:endParaRPr lang="en-US" altLang="zh-CN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303194" y="464421"/>
              <a:ext cx="3789039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entury Gothic" panose="020B0502020202020204" pitchFamily="34" charset="0"/>
                </a:rPr>
                <a:t>代码展示</a:t>
              </a:r>
              <a:endPara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343660" y="949960"/>
            <a:ext cx="9889490" cy="5908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&lt;!-- 借阅图书窗口 --&gt;</a:t>
            </a:r>
            <a:endParaRPr lang="zh-CN" altLang="en-US"/>
          </a:p>
          <a:p>
            <a:r>
              <a:rPr lang="zh-CN" altLang="en-US"/>
              <a:t>	&lt;div id="borrowDialog" style="padding: 10px"&gt;</a:t>
            </a:r>
            <a:endParaRPr lang="zh-CN" altLang="en-US"/>
          </a:p>
          <a:p>
            <a:r>
              <a:rPr lang="zh-CN" altLang="en-US"/>
              <a:t>    	&lt;form id="borrowForm" method="post"&gt;</a:t>
            </a:r>
            <a:endParaRPr lang="zh-CN" altLang="en-US"/>
          </a:p>
          <a:p>
            <a:r>
              <a:rPr lang="zh-CN" altLang="en-US"/>
              <a:t>	    	&lt;input type="hidden" name="bookId" id="book-id" &gt;</a:t>
            </a:r>
            <a:endParaRPr lang="zh-CN" altLang="en-US"/>
          </a:p>
          <a:p>
            <a:r>
              <a:rPr lang="zh-CN" altLang="en-US"/>
              <a:t>	    	&lt;table cellpadding="8" &gt;</a:t>
            </a:r>
            <a:endParaRPr lang="zh-CN" altLang="en-US"/>
          </a:p>
          <a:p>
            <a:r>
              <a:rPr lang="zh-CN" altLang="en-US"/>
              <a:t>	    		&lt;tr&gt;&lt;td&gt;图书名称:&lt;/td&gt;</a:t>
            </a:r>
            <a:endParaRPr lang="zh-CN" altLang="en-US"/>
          </a:p>
          <a:p>
            <a:r>
              <a:rPr lang="zh-CN" altLang="en-US"/>
              <a:t>	    			&lt;td&gt;&lt;input id="borrow_name" style="width: 200px; height: 30px;" class="easyui-textbox" type="text" readonly="readonly" /&gt;&lt;/td&gt;</a:t>
            </a:r>
            <a:endParaRPr lang="zh-CN" altLang="en-US"/>
          </a:p>
          <a:p>
            <a:r>
              <a:rPr lang="zh-CN" altLang="en-US"/>
              <a:t>	    		&lt;/tr&gt;</a:t>
            </a:r>
            <a:endParaRPr lang="zh-CN" altLang="en-US"/>
          </a:p>
          <a:p>
            <a:r>
              <a:rPr lang="zh-CN" altLang="en-US"/>
              <a:t>	    		&lt;tr&gt;&lt;td&gt;可借图书数量:&lt;/td&gt;</a:t>
            </a:r>
            <a:endParaRPr lang="zh-CN" altLang="en-US"/>
          </a:p>
          <a:p>
            <a:r>
              <a:rPr lang="zh-CN" altLang="en-US"/>
              <a:t>	    			&lt;td&gt;&lt;input id="borrow_number" style="width: 200px; height: 30px;" class="easyui-numberbox" type="text" readonly="readonly" /&gt;&lt;/td&gt;</a:t>
            </a:r>
            <a:endParaRPr lang="zh-CN" altLang="en-US"/>
          </a:p>
          <a:p>
            <a:r>
              <a:rPr lang="zh-CN" altLang="en-US"/>
              <a:t>	    		&lt;/tr&gt;</a:t>
            </a:r>
            <a:endParaRPr lang="zh-CN" altLang="en-US"/>
          </a:p>
          <a:p>
            <a:r>
              <a:rPr lang="zh-CN" altLang="en-US"/>
              <a:t>	    		&lt;tr&gt;&lt;td&gt;要借数量:&lt;/td&gt;</a:t>
            </a:r>
            <a:endParaRPr lang="zh-CN" altLang="en-US"/>
          </a:p>
          <a:p>
            <a:r>
              <a:rPr lang="zh-CN" altLang="en-US"/>
              <a:t>	    			&lt;td&gt;&lt;input id="real_borrow_number" name="realBorrowNumber" style="width: 200px; height: 30px;" class="easyui-numberbox" type="text" data-options="min:1,precision:0,required:true, missingMessage:'请填写借阅数量'" /&gt;&lt;/td&gt;&lt;/tr&gt;</a:t>
            </a:r>
            <a:endParaRPr lang="zh-CN" altLang="en-US"/>
          </a:p>
          <a:p>
            <a:r>
              <a:rPr lang="zh-CN" altLang="en-US"/>
              <a:t>	    	&lt;/table&gt;</a:t>
            </a:r>
            <a:endParaRPr lang="zh-CN" altLang="en-US"/>
          </a:p>
          <a:p>
            <a:r>
              <a:rPr lang="zh-CN" altLang="en-US"/>
              <a:t>	    &lt;/form&gt;</a:t>
            </a:r>
            <a:endParaRPr lang="zh-CN" altLang="en-US"/>
          </a:p>
          <a:p>
            <a:r>
              <a:rPr lang="zh-CN" altLang="en-US"/>
              <a:t>	&lt;/div&gt;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872730" y="525780"/>
            <a:ext cx="171577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b="1">
                <a:solidFill>
                  <a:srgbClr val="FF0000"/>
                </a:solidFill>
              </a:rPr>
              <a:t>book.jsp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192405" y="0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67337" y="299321"/>
            <a:ext cx="4724896" cy="926944"/>
            <a:chOff x="367337" y="299321"/>
            <a:chExt cx="4724896" cy="926944"/>
          </a:xfrm>
        </p:grpSpPr>
        <p:sp>
          <p:nvSpPr>
            <p:cNvPr id="8" name="Diamond 33"/>
            <p:cNvSpPr/>
            <p:nvPr/>
          </p:nvSpPr>
          <p:spPr>
            <a:xfrm>
              <a:off x="367337" y="299321"/>
              <a:ext cx="926944" cy="926944"/>
            </a:xfrm>
            <a:prstGeom prst="diamond">
              <a:avLst/>
            </a:prstGeom>
            <a:solidFill>
              <a:srgbClr val="212A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en-US" altLang="zh-CN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303194" y="464421"/>
              <a:ext cx="3789039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entury Gothic" panose="020B0502020202020204" pitchFamily="34" charset="0"/>
                </a:rPr>
                <a:t>代码展示</a:t>
              </a:r>
              <a:endPara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294130" y="1047750"/>
            <a:ext cx="9889490" cy="62776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solidFill>
                  <a:srgbClr val="FF0000"/>
                </a:solidFill>
              </a:rPr>
              <a:t>borrowservlet.java:</a:t>
            </a:r>
            <a:endParaRPr lang="zh-CN" altLang="en-US"/>
          </a:p>
          <a:p>
            <a:r>
              <a:rPr lang="zh-CN" altLang="en-US"/>
              <a:t>private void addBorrow(HttpServletRequest request,</a:t>
            </a:r>
            <a:endParaRPr lang="zh-CN" altLang="en-US"/>
          </a:p>
          <a:p>
            <a:r>
              <a:rPr lang="zh-CN" altLang="en-US"/>
              <a:t>			HttpServletResponse response) {</a:t>
            </a:r>
            <a:endParaRPr lang="zh-CN" altLang="en-US"/>
          </a:p>
          <a:p>
            <a:r>
              <a:rPr lang="zh-CN" altLang="en-US"/>
              <a:t>		// TODO Auto-generated method stub</a:t>
            </a:r>
            <a:endParaRPr lang="zh-CN" altLang="en-US"/>
          </a:p>
          <a:p>
            <a:r>
              <a:rPr lang="zh-CN" altLang="en-US"/>
              <a:t>		int boodId = Integer.parseInt(request.getParameter("bookId"));</a:t>
            </a:r>
            <a:endParaRPr lang="zh-CN" altLang="en-US"/>
          </a:p>
          <a:p>
            <a:r>
              <a:rPr lang="zh-CN" altLang="en-US"/>
              <a:t>		int realBorrowNumber = Integer.parseInt(request.getParameter("realBorrowNumber"));</a:t>
            </a:r>
            <a:endParaRPr lang="zh-CN" altLang="en-US"/>
          </a:p>
          <a:p>
            <a:r>
              <a:rPr lang="zh-CN" altLang="en-US"/>
              <a:t>		Book book = bookDao.find(boodId);</a:t>
            </a:r>
            <a:endParaRPr lang="zh-CN" altLang="en-US"/>
          </a:p>
          <a:p>
            <a:r>
              <a:rPr lang="zh-CN" altLang="en-US"/>
              <a:t>		Map&lt;String, Object&gt; ret = new HashMap&lt;String, Object&gt;();</a:t>
            </a:r>
            <a:endParaRPr lang="zh-CN" altLang="en-US"/>
          </a:p>
          <a:p>
            <a:r>
              <a:rPr lang="zh-CN" altLang="en-US"/>
              <a:t>		if(book.getFreeNumber() &lt; realBorrowNumber){</a:t>
            </a:r>
            <a:endParaRPr lang="zh-CN" altLang="en-US"/>
          </a:p>
          <a:p>
            <a:r>
              <a:rPr lang="zh-CN" altLang="en-US"/>
              <a:t>			ret.put("type", "error");</a:t>
            </a:r>
            <a:endParaRPr lang="zh-CN" altLang="en-US"/>
          </a:p>
          <a:p>
            <a:r>
              <a:rPr lang="zh-CN" altLang="en-US"/>
              <a:t>			ret.put("msg", "数量超过最大可借数!");</a:t>
            </a:r>
            <a:endParaRPr lang="zh-CN" altLang="en-US"/>
          </a:p>
          <a:p>
            <a:r>
              <a:rPr lang="zh-CN" altLang="en-US"/>
              <a:t>			StringUtil.writrToPage(response, JSONObject.toJSONString(ret));</a:t>
            </a:r>
            <a:endParaRPr lang="zh-CN" altLang="en-US"/>
          </a:p>
          <a:p>
            <a:r>
              <a:rPr lang="zh-CN" altLang="en-US"/>
              <a:t>			return;</a:t>
            </a:r>
            <a:endParaRPr lang="zh-CN" altLang="en-US"/>
          </a:p>
          <a:p>
            <a:r>
              <a:rPr lang="zh-CN" altLang="en-US"/>
              <a:t>		}</a:t>
            </a:r>
            <a:endParaRPr lang="zh-CN" altLang="en-US"/>
          </a:p>
          <a:p>
            <a:r>
              <a:rPr lang="zh-CN" altLang="en-US"/>
              <a:t>		if(realBorrowNumber &lt; 0){</a:t>
            </a:r>
            <a:endParaRPr lang="zh-CN" altLang="en-US"/>
          </a:p>
          <a:p>
            <a:r>
              <a:rPr lang="zh-CN" altLang="en-US"/>
              <a:t>			ret.put("type", "error");</a:t>
            </a:r>
            <a:endParaRPr lang="zh-CN" altLang="en-US"/>
          </a:p>
          <a:p>
            <a:r>
              <a:rPr lang="zh-CN" altLang="en-US"/>
              <a:t>			ret.put("msg", "数量不能小于0!");</a:t>
            </a:r>
            <a:endParaRPr lang="zh-CN" altLang="en-US"/>
          </a:p>
          <a:p>
            <a:r>
              <a:rPr lang="zh-CN" altLang="en-US"/>
              <a:t>			StringUtil.writrToPage(response, JSONObject.toJSONString(ret));</a:t>
            </a:r>
            <a:endParaRPr lang="zh-CN" altLang="en-US"/>
          </a:p>
          <a:p>
            <a:r>
              <a:rPr lang="zh-CN" altLang="en-US"/>
              <a:t>			return;</a:t>
            </a:r>
            <a:endParaRPr lang="zh-CN" altLang="en-US"/>
          </a:p>
          <a:p>
            <a:r>
              <a:rPr lang="zh-CN" altLang="en-US"/>
              <a:t>		}</a:t>
            </a:r>
            <a:endParaRPr lang="zh-CN" altLang="en-US"/>
          </a:p>
          <a:p>
            <a:r>
              <a:rPr lang="zh-CN" altLang="en-US"/>
              <a:t>		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136015" y="0"/>
            <a:ext cx="9920605" cy="74161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ym typeface="+mn-ea"/>
              </a:rPr>
              <a:t>User loginUser = (User)request.getSession().getAttribute("user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if(isExist(book, loginUser))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ret.put("type", "error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ret.put("msg", "存在正在借阅的该书，请先归还后再借阅!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StringUtil.writrToPage(response, JSONObject.toJSONString(ret)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return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}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Borrow borrow = new Borrow(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borrow.setUser(loginUser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borrow.setBook(book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borrow.setNumber(realBorrowNumber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borrow.setBookId(boodId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borrow.setUserId(loginUser.getId()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borrow.setBorrowTime(new Timestamp(System.currentTimeMillis())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if(!borrowDao.add(borrow))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ret.put("type", "error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ret.put("msg", "借阅失败，请联系管理员!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StringUtil.writrToPage(response, JSONObject.toJSONString(ret)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return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}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book.setFreeNumber(book.getFreeNumber() - realBorrowNumber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if(book.getFreeNumber() == 0)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book.setStatus(2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}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if(!bookDao.update(book)){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ret.put("type", "error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ret.put("msg", "图书信息更新失败，请联系管理员!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StringUtil.writrToPage(response, JSONObject.toJSONString(ret)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	return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}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ret.put("type", "success"); ret.put("msg", "图书借阅成功!"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	StringUtil.writrToPage(response, JSONObject.toJSONString(ret));</a:t>
            </a:r>
            <a:endParaRPr lang="zh-CN" altLang="en-US" sz="1400"/>
          </a:p>
          <a:p>
            <a:r>
              <a:rPr lang="zh-CN" altLang="en-US" sz="1400">
                <a:sym typeface="+mn-ea"/>
              </a:rPr>
              <a:t>	}</a:t>
            </a:r>
            <a:endParaRPr lang="zh-CN" altLang="en-US" sz="1400"/>
          </a:p>
          <a:p>
            <a:endParaRPr lang="zh-CN" altLang="en-US" sz="1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913" y="0"/>
            <a:ext cx="12183087" cy="6858000"/>
          </a:xfrm>
          <a:prstGeom prst="rect">
            <a:avLst/>
          </a:prstGeom>
        </p:spPr>
      </p:pic>
      <p:sp>
        <p:nvSpPr>
          <p:cNvPr id="4" name="Diamond 33"/>
          <p:cNvSpPr/>
          <p:nvPr/>
        </p:nvSpPr>
        <p:spPr>
          <a:xfrm>
            <a:off x="5219682" y="1588778"/>
            <a:ext cx="1752636" cy="1752636"/>
          </a:xfrm>
          <a:prstGeom prst="diamond">
            <a:avLst/>
          </a:prstGeom>
          <a:solidFill>
            <a:srgbClr val="212A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Impact" panose="020B0806030902050204" pitchFamily="34" charset="0"/>
              </a:rPr>
              <a:t>04</a:t>
            </a:r>
            <a:endParaRPr lang="en-US" altLang="zh-CN" sz="32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201480" y="3475798"/>
            <a:ext cx="3789039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rPr>
              <a:t>微信小程序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latin typeface="Century Gothic" panose="020B0502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120015" y="0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67337" y="299321"/>
            <a:ext cx="4724896" cy="926944"/>
            <a:chOff x="367337" y="299321"/>
            <a:chExt cx="4724896" cy="926944"/>
          </a:xfrm>
        </p:grpSpPr>
        <p:sp>
          <p:nvSpPr>
            <p:cNvPr id="8" name="Diamond 33"/>
            <p:cNvSpPr/>
            <p:nvPr/>
          </p:nvSpPr>
          <p:spPr>
            <a:xfrm>
              <a:off x="367337" y="299321"/>
              <a:ext cx="926944" cy="926944"/>
            </a:xfrm>
            <a:prstGeom prst="diamond">
              <a:avLst/>
            </a:prstGeom>
            <a:solidFill>
              <a:srgbClr val="212A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en-US" altLang="zh-CN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303194" y="464421"/>
              <a:ext cx="3789039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entury Gothic" panose="020B0502020202020204" pitchFamily="34" charset="0"/>
                </a:rPr>
                <a:t>微信小程序</a:t>
              </a:r>
              <a:endPara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endParaRPr>
            </a:p>
          </p:txBody>
        </p:sp>
      </p:grpSp>
      <p:pic>
        <p:nvPicPr>
          <p:cNvPr id="6" name="小程序讲解">
            <a:hlinkClick r:id="" action="ppaction://media"/>
          </p:cNvPr>
          <p:cNvPicPr/>
          <p:nvPr>
            <a:videoFile r:link="rId3"/>
            <p:extLst>
              <p:ext uri="{DAA4B4D4-6D71-4841-9C94-3DE7FCFB9230}">
                <p14:media xmlns:p14="http://schemas.microsoft.com/office/powerpoint/2010/main" r:link="rId4"/>
              </p:ext>
            </p:extLst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0">
              <p:cMediaNode>
                <p:cTn id="9" fill="hold" display="1">
                  <p:stCondLst>
                    <p:cond delay="indefinite"/>
                  </p:stCondLst>
                  <p:endCondLst>
                    <p:cond evt="onNext">
                      <p:tgtEl>
                        <p:sldTgt/>
                      </p:tgtEl>
                    </p:cond>
                    <p:cond evt="onPrev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>
                      <p:stCondLst>
                        <p:cond delay="0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14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120015" y="0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67337" y="299321"/>
            <a:ext cx="4724896" cy="926944"/>
            <a:chOff x="367337" y="299321"/>
            <a:chExt cx="4724896" cy="926944"/>
          </a:xfrm>
        </p:grpSpPr>
        <p:sp>
          <p:nvSpPr>
            <p:cNvPr id="8" name="Diamond 33"/>
            <p:cNvSpPr/>
            <p:nvPr/>
          </p:nvSpPr>
          <p:spPr>
            <a:xfrm>
              <a:off x="367337" y="299321"/>
              <a:ext cx="926944" cy="926944"/>
            </a:xfrm>
            <a:prstGeom prst="diamond">
              <a:avLst/>
            </a:prstGeom>
            <a:solidFill>
              <a:srgbClr val="212A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en-US" altLang="zh-CN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303194" y="464421"/>
              <a:ext cx="3789039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entury Gothic" panose="020B0502020202020204" pitchFamily="34" charset="0"/>
                </a:rPr>
                <a:t>微信小程序</a:t>
              </a:r>
              <a:endPara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endParaRPr>
            </a:p>
          </p:txBody>
        </p:sp>
      </p:grpSp>
      <p:pic>
        <p:nvPicPr>
          <p:cNvPr id="2" name="小程序演示视频">
            <a:hlinkClick r:id="" action="ppaction://media"/>
          </p:cNvPr>
          <p:cNvPicPr/>
          <p:nvPr>
            <a:videoFile r:link="rId3"/>
            <p:extLst>
              <p:ext uri="{DAA4B4D4-6D71-4841-9C94-3DE7FCFB9230}">
                <p14:media xmlns:p14="http://schemas.microsoft.com/office/powerpoint/2010/main" r:link="rId4"/>
              </p:ext>
            </p:extLst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4381500" y="0"/>
            <a:ext cx="342900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0">
              <p:cMediaNode>
                <p:cTn id="9" fill="hold" display="1">
                  <p:stCondLst>
                    <p:cond delay="indefinite"/>
                  </p:stCondLst>
                  <p:endCondLst>
                    <p:cond evt="onNext">
                      <p:tgtEl>
                        <p:sldTgt/>
                      </p:tgtEl>
                    </p:cond>
                    <p:cond evt="onPrev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>
                      <p:stCondLst>
                        <p:cond delay="0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14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-3046174" y="-2663826"/>
            <a:ext cx="11697656" cy="6472342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5115100" y="3602038"/>
            <a:ext cx="4953933" cy="83099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dist"/>
            <a:r>
              <a:rPr lang="zh-CN" altLang="en-US" sz="4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经典综艺体简" panose="02010609000101010101" pitchFamily="49" charset="-122"/>
              </a:rPr>
              <a:t>感谢您的欣赏！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cs typeface="经典综艺体简" panose="0201060900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304320" y="2798699"/>
            <a:ext cx="2926090" cy="186118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1500" dirty="0" smtClean="0">
                <a:solidFill>
                  <a:srgbClr val="FFB401"/>
                </a:solidFill>
                <a:latin typeface="Agency FB" panose="020B0503020202020204" pitchFamily="34" charset="0"/>
              </a:rPr>
              <a:t>2019</a:t>
            </a:r>
            <a:endParaRPr lang="zh-CN" altLang="en-US" sz="11500" dirty="0">
              <a:solidFill>
                <a:srgbClr val="FFB401"/>
              </a:solidFill>
              <a:latin typeface="Agency FB" panose="020B0503020202020204" pitchFamily="34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330071" y="4659437"/>
            <a:ext cx="3488576" cy="2507105"/>
            <a:chOff x="9330071" y="4659437"/>
            <a:chExt cx="3488576" cy="2507105"/>
          </a:xfrm>
        </p:grpSpPr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9470823" y="5467285"/>
              <a:ext cx="1046894" cy="1134899"/>
            </a:xfrm>
            <a:prstGeom prst="rect">
              <a:avLst/>
            </a:prstGeom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4" cstate="screen"/>
            <a:stretch>
              <a:fillRect/>
            </a:stretch>
          </p:blipFill>
          <p:spPr>
            <a:xfrm>
              <a:off x="10605824" y="4769755"/>
              <a:ext cx="1209792" cy="1311491"/>
            </a:xfrm>
            <a:prstGeom prst="rect">
              <a:avLst/>
            </a:prstGeom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5" cstate="screen"/>
            <a:stretch>
              <a:fillRect/>
            </a:stretch>
          </p:blipFill>
          <p:spPr>
            <a:xfrm>
              <a:off x="11334096" y="5441425"/>
              <a:ext cx="848991" cy="920360"/>
            </a:xfrm>
            <a:prstGeom prst="rect">
              <a:avLst/>
            </a:prstGeom>
          </p:spPr>
        </p:pic>
        <p:pic>
          <p:nvPicPr>
            <p:cNvPr id="31" name="图片 30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10259455" y="5693775"/>
              <a:ext cx="1046894" cy="1134899"/>
            </a:xfrm>
            <a:prstGeom prst="rect">
              <a:avLst/>
            </a:prstGeom>
          </p:spPr>
        </p:pic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11668553" y="4659437"/>
              <a:ext cx="1046894" cy="1134899"/>
            </a:xfrm>
            <a:prstGeom prst="rect">
              <a:avLst/>
            </a:prstGeom>
          </p:spPr>
        </p:pic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6" cstate="screen"/>
            <a:stretch>
              <a:fillRect/>
            </a:stretch>
          </p:blipFill>
          <p:spPr>
            <a:xfrm>
              <a:off x="10983121" y="6031644"/>
              <a:ext cx="961649" cy="1042488"/>
            </a:xfrm>
            <a:prstGeom prst="rect">
              <a:avLst/>
            </a:prstGeom>
          </p:spPr>
        </p:pic>
        <p:pic>
          <p:nvPicPr>
            <p:cNvPr id="34" name="图片 33"/>
            <p:cNvPicPr>
              <a:picLocks noChangeAspect="1"/>
            </p:cNvPicPr>
            <p:nvPr/>
          </p:nvPicPr>
          <p:blipFill>
            <a:blip r:embed="rId7" cstate="screen"/>
            <a:stretch>
              <a:fillRect/>
            </a:stretch>
          </p:blipFill>
          <p:spPr>
            <a:xfrm>
              <a:off x="9867428" y="6361785"/>
              <a:ext cx="723666" cy="784499"/>
            </a:xfrm>
            <a:prstGeom prst="rect">
              <a:avLst/>
            </a:prstGeom>
          </p:spPr>
        </p:pic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11771753" y="6031643"/>
              <a:ext cx="1046894" cy="1134899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8" cstate="screen"/>
            <a:stretch>
              <a:fillRect/>
            </a:stretch>
          </p:blipFill>
          <p:spPr>
            <a:xfrm>
              <a:off x="9330071" y="6525256"/>
              <a:ext cx="449250" cy="487015"/>
            </a:xfrm>
            <a:prstGeom prst="rect">
              <a:avLst/>
            </a:prstGeom>
          </p:spPr>
        </p:pic>
      </p:grpSp>
      <p:sp>
        <p:nvSpPr>
          <p:cNvPr id="37" name="文本框 36"/>
          <p:cNvSpPr txBox="1"/>
          <p:nvPr/>
        </p:nvSpPr>
        <p:spPr>
          <a:xfrm>
            <a:off x="5230495" y="4997450"/>
            <a:ext cx="2999740" cy="2603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just"/>
            <a:r>
              <a:rPr lang="zh-CN" altLang="en-US" sz="11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汇报人</a:t>
            </a:r>
            <a:r>
              <a:rPr lang="zh-CN" altLang="en-US" sz="11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：</a:t>
            </a:r>
            <a:r>
              <a:rPr lang="zh-CN" sz="11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胡文燕</a:t>
            </a:r>
            <a:r>
              <a:rPr lang="zh-CN" altLang="en-US" sz="11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   </a:t>
            </a:r>
            <a:r>
              <a:rPr lang="zh-CN" altLang="en-US" sz="11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时间</a:t>
            </a:r>
            <a:r>
              <a:rPr lang="zh-CN" altLang="en-US" sz="11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：</a:t>
            </a:r>
            <a:r>
              <a:rPr lang="en-US" altLang="zh-CN" sz="11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2019.7.16</a:t>
            </a:r>
            <a:endParaRPr lang="en-US" altLang="zh-CN" sz="11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-6327" y="0"/>
            <a:ext cx="4947334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0" y="2472122"/>
            <a:ext cx="5236485" cy="1426486"/>
            <a:chOff x="721519" y="924567"/>
            <a:chExt cx="2958243" cy="651419"/>
          </a:xfrm>
        </p:grpSpPr>
        <p:sp>
          <p:nvSpPr>
            <p:cNvPr id="9" name="Arrow: Pentagon 45"/>
            <p:cNvSpPr/>
            <p:nvPr/>
          </p:nvSpPr>
          <p:spPr bwMode="auto">
            <a:xfrm>
              <a:off x="947352" y="1004486"/>
              <a:ext cx="2732410" cy="571500"/>
            </a:xfrm>
            <a:prstGeom prst="homePlate">
              <a:avLst/>
            </a:prstGeom>
            <a:solidFill>
              <a:schemeClr val="tx1">
                <a:lumMod val="95000"/>
                <a:lumOff val="5000"/>
                <a:alpha val="14000"/>
              </a:schemeClr>
            </a:solidFill>
            <a:ln w="19050">
              <a:noFill/>
              <a:round/>
            </a:ln>
          </p:spPr>
          <p:txBody>
            <a:bodyPr anchor="ctr"/>
            <a:lstStyle/>
            <a:p>
              <a:pPr algn="ctr"/>
            </a:p>
          </p:txBody>
        </p:sp>
        <p:sp>
          <p:nvSpPr>
            <p:cNvPr id="10" name="Arrow: Pentagon 2"/>
            <p:cNvSpPr/>
            <p:nvPr/>
          </p:nvSpPr>
          <p:spPr bwMode="auto">
            <a:xfrm>
              <a:off x="721519" y="924567"/>
              <a:ext cx="2732410" cy="571500"/>
            </a:xfrm>
            <a:prstGeom prst="homePlate">
              <a:avLst/>
            </a:prstGeom>
            <a:solidFill>
              <a:srgbClr val="212A39"/>
            </a:solidFill>
            <a:ln w="19050">
              <a:noFill/>
              <a:round/>
            </a:ln>
          </p:spPr>
          <p:txBody>
            <a:bodyPr rot="0" spcFirstLastPara="0" vert="horz" wrap="square" lIns="91440" tIns="45720" rIns="91440" bIns="45720" anchor="ctr" anchorCtr="1" forceAA="0" compatLnSpc="1">
              <a:normAutofit/>
            </a:bodyPr>
            <a:lstStyle/>
            <a:p>
              <a:pPr algn="ctr"/>
              <a:r>
                <a:rPr lang="zh-CN" altLang="en-US" sz="4400" b="1" dirty="0">
                  <a:solidFill>
                    <a:schemeClr val="bg1"/>
                  </a:solidFill>
                </a:rPr>
                <a:t>目录</a:t>
              </a:r>
              <a:r>
                <a:rPr lang="en-US" altLang="zh-CN" sz="4400" b="1" dirty="0">
                  <a:solidFill>
                    <a:schemeClr val="bg1"/>
                  </a:solidFill>
                </a:rPr>
                <a:t>/CONTENT</a:t>
              </a:r>
              <a:endParaRPr lang="en-US" altLang="zh-CN" sz="4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1" name="Diamond 27"/>
          <p:cNvSpPr/>
          <p:nvPr/>
        </p:nvSpPr>
        <p:spPr>
          <a:xfrm>
            <a:off x="5460924" y="4860168"/>
            <a:ext cx="926944" cy="926944"/>
          </a:xfrm>
          <a:prstGeom prst="diamond">
            <a:avLst/>
          </a:prstGeom>
          <a:solidFill>
            <a:srgbClr val="FFB4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  <a:latin typeface="Impact" panose="020B0806030902050204" pitchFamily="34" charset="0"/>
              </a:rPr>
              <a:t>04</a:t>
            </a:r>
            <a:endParaRPr lang="en-US" altLang="zh-CN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2" name="Diamond 29"/>
          <p:cNvSpPr/>
          <p:nvPr/>
        </p:nvSpPr>
        <p:spPr>
          <a:xfrm>
            <a:off x="5460924" y="3555786"/>
            <a:ext cx="926944" cy="926944"/>
          </a:xfrm>
          <a:prstGeom prst="diamond">
            <a:avLst/>
          </a:prstGeom>
          <a:solidFill>
            <a:srgbClr val="212A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  <a:latin typeface="Impact" panose="020B0806030902050204" pitchFamily="34" charset="0"/>
              </a:rPr>
              <a:t>03</a:t>
            </a:r>
            <a:endParaRPr lang="en-US" altLang="zh-CN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3" name="Diamond 31"/>
          <p:cNvSpPr/>
          <p:nvPr/>
        </p:nvSpPr>
        <p:spPr>
          <a:xfrm>
            <a:off x="5460924" y="2251403"/>
            <a:ext cx="926944" cy="926944"/>
          </a:xfrm>
          <a:prstGeom prst="diamond">
            <a:avLst/>
          </a:prstGeom>
          <a:solidFill>
            <a:srgbClr val="FFB4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Impact" panose="020B0806030902050204" pitchFamily="34" charset="0"/>
              </a:rPr>
              <a:t>02</a:t>
            </a:r>
            <a:endParaRPr lang="en-US" altLang="zh-CN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4" name="Diamond 33"/>
          <p:cNvSpPr/>
          <p:nvPr/>
        </p:nvSpPr>
        <p:spPr>
          <a:xfrm>
            <a:off x="5460928" y="947021"/>
            <a:ext cx="926944" cy="926944"/>
          </a:xfrm>
          <a:prstGeom prst="diamond">
            <a:avLst/>
          </a:prstGeom>
          <a:solidFill>
            <a:srgbClr val="212A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  <a:endParaRPr lang="en-US" altLang="zh-CN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702425" y="3728085"/>
            <a:ext cx="252222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702499" y="5031424"/>
            <a:ext cx="3789039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信小程序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702425" y="2423160"/>
            <a:ext cx="2461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分析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702425" y="1118235"/>
            <a:ext cx="235267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简介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913" y="0"/>
            <a:ext cx="12183087" cy="6858000"/>
          </a:xfrm>
          <a:prstGeom prst="rect">
            <a:avLst/>
          </a:prstGeom>
        </p:spPr>
      </p:pic>
      <p:sp>
        <p:nvSpPr>
          <p:cNvPr id="4" name="Diamond 33"/>
          <p:cNvSpPr/>
          <p:nvPr/>
        </p:nvSpPr>
        <p:spPr>
          <a:xfrm>
            <a:off x="5219682" y="1588778"/>
            <a:ext cx="1752636" cy="1752636"/>
          </a:xfrm>
          <a:prstGeom prst="diamond">
            <a:avLst/>
          </a:prstGeom>
          <a:solidFill>
            <a:srgbClr val="212A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Impact" panose="020B0806030902050204" pitchFamily="34" charset="0"/>
              </a:rPr>
              <a:t>01</a:t>
            </a:r>
            <a:endParaRPr lang="en-US" altLang="zh-CN" sz="32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201480" y="3475798"/>
            <a:ext cx="3789039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rPr>
              <a:t>项目简介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latin typeface="Century Gothic" panose="020B0502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-8890" y="0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67337" y="299321"/>
            <a:ext cx="4724896" cy="926944"/>
            <a:chOff x="367337" y="299321"/>
            <a:chExt cx="4724896" cy="926944"/>
          </a:xfrm>
        </p:grpSpPr>
        <p:sp>
          <p:nvSpPr>
            <p:cNvPr id="8" name="Diamond 33"/>
            <p:cNvSpPr/>
            <p:nvPr/>
          </p:nvSpPr>
          <p:spPr>
            <a:xfrm>
              <a:off x="367337" y="299321"/>
              <a:ext cx="926944" cy="926944"/>
            </a:xfrm>
            <a:prstGeom prst="diamond">
              <a:avLst/>
            </a:prstGeom>
            <a:solidFill>
              <a:srgbClr val="212A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en-US" altLang="zh-CN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303194" y="464421"/>
              <a:ext cx="3789039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entury Gothic" panose="020B0502020202020204" pitchFamily="34" charset="0"/>
                </a:rPr>
                <a:t>项目简介</a:t>
              </a:r>
              <a:endPara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294130" y="1927225"/>
            <a:ext cx="594868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latin typeface="黑体" panose="02010609060101010101" charset="-122"/>
                <a:ea typeface="黑体" panose="02010609060101010101" charset="-122"/>
              </a:rPr>
              <a:t>项目名称：图书管理系统</a:t>
            </a:r>
            <a:endParaRPr lang="zh-CN" altLang="en-US" sz="280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03020" y="2748280"/>
            <a:ext cx="9425940" cy="1845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800">
                <a:latin typeface="黑体" panose="02010609060101010101" charset="-122"/>
                <a:ea typeface="黑体" panose="02010609060101010101" charset="-122"/>
              </a:rPr>
              <a:t>项目背景：</a:t>
            </a:r>
            <a:endParaRPr lang="zh-CN" altLang="en-US" sz="2800">
              <a:latin typeface="黑体" panose="02010609060101010101" charset="-122"/>
              <a:ea typeface="黑体" panose="02010609060101010101" charset="-122"/>
            </a:endParaRPr>
          </a:p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400">
                <a:latin typeface="黑体" panose="02010609060101010101" charset="-122"/>
                <a:ea typeface="黑体" panose="02010609060101010101" charset="-122"/>
              </a:rPr>
              <a:t>本系统主要针对国内高校的图书管理，基于B/S结构的，采用数据库服务器与web服务器相分离，客户端通过浏览器访问和管理。</a:t>
            </a:r>
            <a:endParaRPr lang="zh-CN" altLang="en-US" sz="2400"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913" y="0"/>
            <a:ext cx="12183087" cy="6858000"/>
          </a:xfrm>
          <a:prstGeom prst="rect">
            <a:avLst/>
          </a:prstGeom>
        </p:spPr>
      </p:pic>
      <p:sp>
        <p:nvSpPr>
          <p:cNvPr id="4" name="Diamond 33"/>
          <p:cNvSpPr/>
          <p:nvPr/>
        </p:nvSpPr>
        <p:spPr>
          <a:xfrm>
            <a:off x="5219682" y="1588778"/>
            <a:ext cx="1752636" cy="1752636"/>
          </a:xfrm>
          <a:prstGeom prst="diamond">
            <a:avLst/>
          </a:prstGeom>
          <a:solidFill>
            <a:srgbClr val="212A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Impact" panose="020B0806030902050204" pitchFamily="34" charset="0"/>
              </a:rPr>
              <a:t>02</a:t>
            </a:r>
            <a:endParaRPr lang="en-US" altLang="zh-CN" sz="32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201480" y="3475798"/>
            <a:ext cx="3789039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rPr>
              <a:t>功能分析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latin typeface="Century Gothic" panose="020B0502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890" y="-695325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67337" y="299321"/>
            <a:ext cx="4724896" cy="926944"/>
            <a:chOff x="367337" y="299321"/>
            <a:chExt cx="4724896" cy="926944"/>
          </a:xfrm>
        </p:grpSpPr>
        <p:sp>
          <p:nvSpPr>
            <p:cNvPr id="8" name="Diamond 33"/>
            <p:cNvSpPr/>
            <p:nvPr/>
          </p:nvSpPr>
          <p:spPr>
            <a:xfrm>
              <a:off x="367337" y="299321"/>
              <a:ext cx="926944" cy="926944"/>
            </a:xfrm>
            <a:prstGeom prst="diamond">
              <a:avLst/>
            </a:prstGeom>
            <a:solidFill>
              <a:srgbClr val="212A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en-US" altLang="zh-CN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303194" y="464421"/>
              <a:ext cx="3789039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entury Gothic" panose="020B0502020202020204" pitchFamily="34" charset="0"/>
                </a:rPr>
                <a:t>功能分析</a:t>
              </a:r>
              <a:endPara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594360" y="1047750"/>
          <a:ext cx="11341100" cy="524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11353165" imgH="5278120" progId="Visio.Drawing.6">
                  <p:embed/>
                </p:oleObj>
              </mc:Choice>
              <mc:Fallback>
                <p:oleObj name="" r:id="rId3" imgW="11353165" imgH="5278120" progId="Visio.Drawing.6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4360" y="1047750"/>
                        <a:ext cx="11341100" cy="524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906635" y="55943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06635" y="55943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913" y="0"/>
            <a:ext cx="12183087" cy="6858000"/>
          </a:xfrm>
          <a:prstGeom prst="rect">
            <a:avLst/>
          </a:prstGeom>
        </p:spPr>
      </p:pic>
      <p:sp>
        <p:nvSpPr>
          <p:cNvPr id="4" name="Diamond 33"/>
          <p:cNvSpPr/>
          <p:nvPr/>
        </p:nvSpPr>
        <p:spPr>
          <a:xfrm>
            <a:off x="5219682" y="1588778"/>
            <a:ext cx="1752636" cy="1752636"/>
          </a:xfrm>
          <a:prstGeom prst="diamond">
            <a:avLst/>
          </a:prstGeom>
          <a:solidFill>
            <a:srgbClr val="212A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Impact" panose="020B0806030902050204" pitchFamily="34" charset="0"/>
              </a:rPr>
              <a:t>03</a:t>
            </a:r>
            <a:endParaRPr lang="en-US" altLang="zh-CN" sz="3200" dirty="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201480" y="3475798"/>
            <a:ext cx="3789039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rPr>
              <a:t>系统实现</a:t>
            </a:r>
            <a:endParaRPr lang="zh-CN" altLang="en-US" sz="3200" b="1" dirty="0">
              <a:solidFill>
                <a:schemeClr val="tx1">
                  <a:lumMod val="85000"/>
                  <a:lumOff val="15000"/>
                </a:schemeClr>
              </a:solidFill>
              <a:latin typeface="Century Gothic" panose="020B0502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67337" y="299321"/>
            <a:ext cx="4852531" cy="926944"/>
            <a:chOff x="367337" y="299321"/>
            <a:chExt cx="4852531" cy="926944"/>
          </a:xfrm>
        </p:grpSpPr>
        <p:sp>
          <p:nvSpPr>
            <p:cNvPr id="8" name="Diamond 33"/>
            <p:cNvSpPr/>
            <p:nvPr/>
          </p:nvSpPr>
          <p:spPr>
            <a:xfrm>
              <a:off x="367337" y="299321"/>
              <a:ext cx="926944" cy="926944"/>
            </a:xfrm>
            <a:prstGeom prst="diamond">
              <a:avLst/>
            </a:prstGeom>
            <a:solidFill>
              <a:srgbClr val="212A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3-1</a:t>
              </a:r>
              <a:endParaRPr lang="en-US" altLang="zh-CN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430829" y="470771"/>
              <a:ext cx="3789039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entury Gothic" panose="020B0502020202020204" pitchFamily="34" charset="0"/>
                </a:rPr>
                <a:t>技术支持</a:t>
              </a:r>
              <a:endPara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endParaRPr>
            </a:p>
          </p:txBody>
        </p:sp>
      </p:grpSp>
      <p:grpSp>
        <p:nvGrpSpPr>
          <p:cNvPr id="7" name="Group 5"/>
          <p:cNvGrpSpPr/>
          <p:nvPr/>
        </p:nvGrpSpPr>
        <p:grpSpPr>
          <a:xfrm>
            <a:off x="4267274" y="1876539"/>
            <a:ext cx="3690472" cy="3715717"/>
            <a:chOff x="4250764" y="1958124"/>
            <a:chExt cx="3690472" cy="3715717"/>
          </a:xfrm>
        </p:grpSpPr>
        <p:sp>
          <p:nvSpPr>
            <p:cNvPr id="10" name="Freeform 5"/>
            <p:cNvSpPr/>
            <p:nvPr/>
          </p:nvSpPr>
          <p:spPr bwMode="auto">
            <a:xfrm rot="21562516">
              <a:off x="4890461" y="1964899"/>
              <a:ext cx="2377801" cy="649507"/>
            </a:xfrm>
            <a:custGeom>
              <a:avLst/>
              <a:gdLst/>
              <a:ahLst/>
              <a:cxnLst>
                <a:cxn ang="0">
                  <a:pos x="688" y="47"/>
                </a:cxn>
                <a:cxn ang="0">
                  <a:pos x="735" y="160"/>
                </a:cxn>
                <a:cxn ang="0">
                  <a:pos x="735" y="201"/>
                </a:cxn>
                <a:cxn ang="0">
                  <a:pos x="0" y="201"/>
                </a:cxn>
                <a:cxn ang="0">
                  <a:pos x="0" y="160"/>
                </a:cxn>
                <a:cxn ang="0">
                  <a:pos x="47" y="47"/>
                </a:cxn>
                <a:cxn ang="0">
                  <a:pos x="160" y="0"/>
                </a:cxn>
                <a:cxn ang="0">
                  <a:pos x="575" y="0"/>
                </a:cxn>
                <a:cxn ang="0">
                  <a:pos x="688" y="47"/>
                </a:cxn>
              </a:cxnLst>
              <a:rect l="0" t="0" r="r" b="b"/>
              <a:pathLst>
                <a:path w="735" h="201">
                  <a:moveTo>
                    <a:pt x="688" y="47"/>
                  </a:moveTo>
                  <a:cubicBezTo>
                    <a:pt x="720" y="78"/>
                    <a:pt x="735" y="116"/>
                    <a:pt x="735" y="160"/>
                  </a:cubicBezTo>
                  <a:cubicBezTo>
                    <a:pt x="735" y="201"/>
                    <a:pt x="735" y="201"/>
                    <a:pt x="735" y="201"/>
                  </a:cubicBezTo>
                  <a:cubicBezTo>
                    <a:pt x="0" y="201"/>
                    <a:pt x="0" y="201"/>
                    <a:pt x="0" y="201"/>
                  </a:cubicBezTo>
                  <a:cubicBezTo>
                    <a:pt x="0" y="160"/>
                    <a:pt x="0" y="160"/>
                    <a:pt x="0" y="160"/>
                  </a:cubicBezTo>
                  <a:cubicBezTo>
                    <a:pt x="0" y="116"/>
                    <a:pt x="16" y="78"/>
                    <a:pt x="47" y="47"/>
                  </a:cubicBezTo>
                  <a:cubicBezTo>
                    <a:pt x="78" y="16"/>
                    <a:pt x="116" y="0"/>
                    <a:pt x="160" y="0"/>
                  </a:cubicBezTo>
                  <a:cubicBezTo>
                    <a:pt x="575" y="0"/>
                    <a:pt x="575" y="0"/>
                    <a:pt x="575" y="0"/>
                  </a:cubicBezTo>
                  <a:cubicBezTo>
                    <a:pt x="619" y="0"/>
                    <a:pt x="657" y="16"/>
                    <a:pt x="688" y="47"/>
                  </a:cubicBez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2" name="Freeform 6"/>
            <p:cNvSpPr/>
            <p:nvPr/>
          </p:nvSpPr>
          <p:spPr bwMode="auto">
            <a:xfrm rot="21562516">
              <a:off x="7284955" y="2623344"/>
              <a:ext cx="649507" cy="2377801"/>
            </a:xfrm>
            <a:custGeom>
              <a:avLst/>
              <a:gdLst/>
              <a:ahLst/>
              <a:cxnLst>
                <a:cxn ang="0">
                  <a:pos x="154" y="688"/>
                </a:cxn>
                <a:cxn ang="0">
                  <a:pos x="41" y="735"/>
                </a:cxn>
                <a:cxn ang="0">
                  <a:pos x="0" y="735"/>
                </a:cxn>
                <a:cxn ang="0">
                  <a:pos x="0" y="0"/>
                </a:cxn>
                <a:cxn ang="0">
                  <a:pos x="41" y="0"/>
                </a:cxn>
                <a:cxn ang="0">
                  <a:pos x="154" y="47"/>
                </a:cxn>
                <a:cxn ang="0">
                  <a:pos x="201" y="160"/>
                </a:cxn>
                <a:cxn ang="0">
                  <a:pos x="201" y="575"/>
                </a:cxn>
                <a:cxn ang="0">
                  <a:pos x="154" y="688"/>
                </a:cxn>
              </a:cxnLst>
              <a:rect l="0" t="0" r="r" b="b"/>
              <a:pathLst>
                <a:path w="201" h="735">
                  <a:moveTo>
                    <a:pt x="154" y="688"/>
                  </a:moveTo>
                  <a:cubicBezTo>
                    <a:pt x="123" y="720"/>
                    <a:pt x="85" y="735"/>
                    <a:pt x="41" y="735"/>
                  </a:cubicBezTo>
                  <a:cubicBezTo>
                    <a:pt x="0" y="735"/>
                    <a:pt x="0" y="735"/>
                    <a:pt x="0" y="73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85" y="0"/>
                    <a:pt x="123" y="16"/>
                    <a:pt x="154" y="47"/>
                  </a:cubicBezTo>
                  <a:cubicBezTo>
                    <a:pt x="186" y="78"/>
                    <a:pt x="201" y="116"/>
                    <a:pt x="201" y="160"/>
                  </a:cubicBezTo>
                  <a:cubicBezTo>
                    <a:pt x="201" y="575"/>
                    <a:pt x="201" y="575"/>
                    <a:pt x="201" y="575"/>
                  </a:cubicBezTo>
                  <a:cubicBezTo>
                    <a:pt x="201" y="619"/>
                    <a:pt x="186" y="657"/>
                    <a:pt x="154" y="688"/>
                  </a:cubicBezTo>
                  <a:close/>
                </a:path>
              </a:pathLst>
            </a:custGeom>
            <a:solidFill>
              <a:srgbClr val="465A7A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3" name="Freeform 9"/>
            <p:cNvSpPr/>
            <p:nvPr/>
          </p:nvSpPr>
          <p:spPr bwMode="auto">
            <a:xfrm rot="21562516">
              <a:off x="4923747" y="5017560"/>
              <a:ext cx="2377801" cy="649507"/>
            </a:xfrm>
            <a:custGeom>
              <a:avLst/>
              <a:gdLst/>
              <a:ahLst/>
              <a:cxnLst>
                <a:cxn ang="0">
                  <a:pos x="735" y="41"/>
                </a:cxn>
                <a:cxn ang="0">
                  <a:pos x="688" y="154"/>
                </a:cxn>
                <a:cxn ang="0">
                  <a:pos x="575" y="201"/>
                </a:cxn>
                <a:cxn ang="0">
                  <a:pos x="160" y="201"/>
                </a:cxn>
                <a:cxn ang="0">
                  <a:pos x="47" y="154"/>
                </a:cxn>
                <a:cxn ang="0">
                  <a:pos x="0" y="41"/>
                </a:cxn>
                <a:cxn ang="0">
                  <a:pos x="0" y="0"/>
                </a:cxn>
                <a:cxn ang="0">
                  <a:pos x="735" y="0"/>
                </a:cxn>
                <a:cxn ang="0">
                  <a:pos x="735" y="41"/>
                </a:cxn>
              </a:cxnLst>
              <a:rect l="0" t="0" r="r" b="b"/>
              <a:pathLst>
                <a:path w="735" h="201">
                  <a:moveTo>
                    <a:pt x="735" y="41"/>
                  </a:moveTo>
                  <a:cubicBezTo>
                    <a:pt x="735" y="85"/>
                    <a:pt x="720" y="123"/>
                    <a:pt x="688" y="154"/>
                  </a:cubicBezTo>
                  <a:cubicBezTo>
                    <a:pt x="657" y="186"/>
                    <a:pt x="619" y="201"/>
                    <a:pt x="575" y="201"/>
                  </a:cubicBezTo>
                  <a:cubicBezTo>
                    <a:pt x="160" y="201"/>
                    <a:pt x="160" y="201"/>
                    <a:pt x="160" y="201"/>
                  </a:cubicBezTo>
                  <a:cubicBezTo>
                    <a:pt x="116" y="201"/>
                    <a:pt x="78" y="186"/>
                    <a:pt x="47" y="154"/>
                  </a:cubicBezTo>
                  <a:cubicBezTo>
                    <a:pt x="16" y="123"/>
                    <a:pt x="0" y="85"/>
                    <a:pt x="0" y="4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735" y="0"/>
                    <a:pt x="735" y="0"/>
                    <a:pt x="735" y="0"/>
                  </a:cubicBezTo>
                  <a:lnTo>
                    <a:pt x="735" y="41"/>
                  </a:lnTo>
                  <a:close/>
                </a:path>
              </a:pathLst>
            </a:custGeom>
            <a:solidFill>
              <a:srgbClr val="FFC637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4" name="Freeform 11"/>
            <p:cNvSpPr/>
            <p:nvPr/>
          </p:nvSpPr>
          <p:spPr bwMode="auto">
            <a:xfrm rot="21562516">
              <a:off x="4257548" y="2630821"/>
              <a:ext cx="649507" cy="2377801"/>
            </a:xfrm>
            <a:custGeom>
              <a:avLst/>
              <a:gdLst/>
              <a:ahLst/>
              <a:cxnLst>
                <a:cxn ang="0">
                  <a:pos x="160" y="735"/>
                </a:cxn>
                <a:cxn ang="0">
                  <a:pos x="47" y="688"/>
                </a:cxn>
                <a:cxn ang="0">
                  <a:pos x="0" y="575"/>
                </a:cxn>
                <a:cxn ang="0">
                  <a:pos x="0" y="160"/>
                </a:cxn>
                <a:cxn ang="0">
                  <a:pos x="47" y="47"/>
                </a:cxn>
                <a:cxn ang="0">
                  <a:pos x="160" y="0"/>
                </a:cxn>
                <a:cxn ang="0">
                  <a:pos x="201" y="0"/>
                </a:cxn>
                <a:cxn ang="0">
                  <a:pos x="201" y="735"/>
                </a:cxn>
                <a:cxn ang="0">
                  <a:pos x="160" y="735"/>
                </a:cxn>
              </a:cxnLst>
              <a:rect l="0" t="0" r="r" b="b"/>
              <a:pathLst>
                <a:path w="201" h="735">
                  <a:moveTo>
                    <a:pt x="160" y="735"/>
                  </a:moveTo>
                  <a:cubicBezTo>
                    <a:pt x="116" y="735"/>
                    <a:pt x="78" y="720"/>
                    <a:pt x="47" y="688"/>
                  </a:cubicBezTo>
                  <a:cubicBezTo>
                    <a:pt x="15" y="657"/>
                    <a:pt x="0" y="619"/>
                    <a:pt x="0" y="575"/>
                  </a:cubicBezTo>
                  <a:cubicBezTo>
                    <a:pt x="0" y="160"/>
                    <a:pt x="0" y="160"/>
                    <a:pt x="0" y="160"/>
                  </a:cubicBezTo>
                  <a:cubicBezTo>
                    <a:pt x="0" y="116"/>
                    <a:pt x="15" y="78"/>
                    <a:pt x="47" y="47"/>
                  </a:cubicBezTo>
                  <a:cubicBezTo>
                    <a:pt x="78" y="16"/>
                    <a:pt x="116" y="0"/>
                    <a:pt x="160" y="0"/>
                  </a:cubicBezTo>
                  <a:cubicBezTo>
                    <a:pt x="201" y="0"/>
                    <a:pt x="201" y="0"/>
                    <a:pt x="201" y="0"/>
                  </a:cubicBezTo>
                  <a:cubicBezTo>
                    <a:pt x="201" y="735"/>
                    <a:pt x="201" y="735"/>
                    <a:pt x="201" y="735"/>
                  </a:cubicBezTo>
                  <a:lnTo>
                    <a:pt x="160" y="735"/>
                  </a:lnTo>
                  <a:close/>
                </a:path>
              </a:pathLst>
            </a:custGeom>
            <a:solidFill>
              <a:srgbClr val="465A7A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5" name="Freeform 10"/>
            <p:cNvSpPr/>
            <p:nvPr/>
          </p:nvSpPr>
          <p:spPr bwMode="auto">
            <a:xfrm rot="21562516">
              <a:off x="6089734" y="1958598"/>
              <a:ext cx="1139430" cy="1458597"/>
            </a:xfrm>
            <a:custGeom>
              <a:avLst/>
              <a:gdLst/>
              <a:ahLst/>
              <a:cxnLst>
                <a:cxn ang="0">
                  <a:pos x="192" y="0"/>
                </a:cxn>
                <a:cxn ang="0">
                  <a:pos x="305" y="47"/>
                </a:cxn>
                <a:cxn ang="0">
                  <a:pos x="352" y="160"/>
                </a:cxn>
                <a:cxn ang="0">
                  <a:pos x="352" y="451"/>
                </a:cxn>
                <a:cxn ang="0">
                  <a:pos x="108" y="451"/>
                </a:cxn>
                <a:cxn ang="0">
                  <a:pos x="108" y="152"/>
                </a:cxn>
                <a:cxn ang="0">
                  <a:pos x="61" y="39"/>
                </a:cxn>
                <a:cxn ang="0">
                  <a:pos x="0" y="0"/>
                </a:cxn>
                <a:cxn ang="0">
                  <a:pos x="192" y="0"/>
                </a:cxn>
              </a:cxnLst>
              <a:rect l="0" t="0" r="r" b="b"/>
              <a:pathLst>
                <a:path w="352" h="451">
                  <a:moveTo>
                    <a:pt x="192" y="0"/>
                  </a:moveTo>
                  <a:cubicBezTo>
                    <a:pt x="236" y="0"/>
                    <a:pt x="274" y="16"/>
                    <a:pt x="305" y="47"/>
                  </a:cubicBezTo>
                  <a:cubicBezTo>
                    <a:pt x="337" y="78"/>
                    <a:pt x="352" y="116"/>
                    <a:pt x="352" y="160"/>
                  </a:cubicBezTo>
                  <a:cubicBezTo>
                    <a:pt x="352" y="451"/>
                    <a:pt x="352" y="451"/>
                    <a:pt x="352" y="451"/>
                  </a:cubicBezTo>
                  <a:cubicBezTo>
                    <a:pt x="108" y="451"/>
                    <a:pt x="108" y="451"/>
                    <a:pt x="108" y="451"/>
                  </a:cubicBezTo>
                  <a:cubicBezTo>
                    <a:pt x="108" y="152"/>
                    <a:pt x="108" y="152"/>
                    <a:pt x="108" y="152"/>
                  </a:cubicBezTo>
                  <a:cubicBezTo>
                    <a:pt x="108" y="108"/>
                    <a:pt x="93" y="70"/>
                    <a:pt x="61" y="39"/>
                  </a:cubicBezTo>
                  <a:cubicBezTo>
                    <a:pt x="43" y="21"/>
                    <a:pt x="23" y="8"/>
                    <a:pt x="0" y="0"/>
                  </a:cubicBezTo>
                  <a:lnTo>
                    <a:pt x="192" y="0"/>
                  </a:lnTo>
                  <a:close/>
                </a:path>
              </a:pathLst>
            </a:custGeom>
            <a:solidFill>
              <a:srgbClr val="FFB40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6" name="Freeform 11"/>
            <p:cNvSpPr/>
            <p:nvPr/>
          </p:nvSpPr>
          <p:spPr bwMode="auto">
            <a:xfrm rot="21562516">
              <a:off x="6133207" y="1958124"/>
              <a:ext cx="1139430" cy="1458597"/>
            </a:xfrm>
            <a:custGeom>
              <a:avLst/>
              <a:gdLst/>
              <a:ahLst/>
              <a:cxnLst>
                <a:cxn ang="0">
                  <a:pos x="192" y="0"/>
                </a:cxn>
                <a:cxn ang="0">
                  <a:pos x="305" y="47"/>
                </a:cxn>
                <a:cxn ang="0">
                  <a:pos x="352" y="160"/>
                </a:cxn>
                <a:cxn ang="0">
                  <a:pos x="352" y="451"/>
                </a:cxn>
                <a:cxn ang="0">
                  <a:pos x="108" y="451"/>
                </a:cxn>
                <a:cxn ang="0">
                  <a:pos x="108" y="152"/>
                </a:cxn>
                <a:cxn ang="0">
                  <a:pos x="61" y="39"/>
                </a:cxn>
                <a:cxn ang="0">
                  <a:pos x="0" y="0"/>
                </a:cxn>
                <a:cxn ang="0">
                  <a:pos x="192" y="0"/>
                </a:cxn>
              </a:cxnLst>
              <a:rect l="0" t="0" r="r" b="b"/>
              <a:pathLst>
                <a:path w="352" h="451">
                  <a:moveTo>
                    <a:pt x="192" y="0"/>
                  </a:moveTo>
                  <a:cubicBezTo>
                    <a:pt x="236" y="0"/>
                    <a:pt x="274" y="16"/>
                    <a:pt x="305" y="47"/>
                  </a:cubicBezTo>
                  <a:cubicBezTo>
                    <a:pt x="337" y="78"/>
                    <a:pt x="352" y="116"/>
                    <a:pt x="352" y="160"/>
                  </a:cubicBezTo>
                  <a:cubicBezTo>
                    <a:pt x="352" y="451"/>
                    <a:pt x="352" y="451"/>
                    <a:pt x="352" y="451"/>
                  </a:cubicBezTo>
                  <a:cubicBezTo>
                    <a:pt x="108" y="451"/>
                    <a:pt x="108" y="451"/>
                    <a:pt x="108" y="451"/>
                  </a:cubicBezTo>
                  <a:cubicBezTo>
                    <a:pt x="108" y="152"/>
                    <a:pt x="108" y="152"/>
                    <a:pt x="108" y="152"/>
                  </a:cubicBezTo>
                  <a:cubicBezTo>
                    <a:pt x="108" y="108"/>
                    <a:pt x="93" y="70"/>
                    <a:pt x="61" y="39"/>
                  </a:cubicBezTo>
                  <a:cubicBezTo>
                    <a:pt x="43" y="21"/>
                    <a:pt x="23" y="8"/>
                    <a:pt x="0" y="0"/>
                  </a:cubicBezTo>
                  <a:lnTo>
                    <a:pt x="192" y="0"/>
                  </a:lnTo>
                  <a:close/>
                </a:path>
              </a:pathLst>
            </a:custGeom>
            <a:solidFill>
              <a:srgbClr val="FFB40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7" name="Freeform 7"/>
            <p:cNvSpPr/>
            <p:nvPr/>
          </p:nvSpPr>
          <p:spPr bwMode="auto">
            <a:xfrm rot="21562516">
              <a:off x="6482197" y="3825516"/>
              <a:ext cx="1458597" cy="1139430"/>
            </a:xfrm>
            <a:custGeom>
              <a:avLst/>
              <a:gdLst/>
              <a:ahLst/>
              <a:cxnLst>
                <a:cxn ang="0">
                  <a:pos x="451" y="192"/>
                </a:cxn>
                <a:cxn ang="0">
                  <a:pos x="404" y="305"/>
                </a:cxn>
                <a:cxn ang="0">
                  <a:pos x="291" y="352"/>
                </a:cxn>
                <a:cxn ang="0">
                  <a:pos x="0" y="352"/>
                </a:cxn>
                <a:cxn ang="0">
                  <a:pos x="0" y="108"/>
                </a:cxn>
                <a:cxn ang="0">
                  <a:pos x="299" y="108"/>
                </a:cxn>
                <a:cxn ang="0">
                  <a:pos x="412" y="61"/>
                </a:cxn>
                <a:cxn ang="0">
                  <a:pos x="451" y="0"/>
                </a:cxn>
                <a:cxn ang="0">
                  <a:pos x="451" y="192"/>
                </a:cxn>
              </a:cxnLst>
              <a:rect l="0" t="0" r="r" b="b"/>
              <a:pathLst>
                <a:path w="451" h="352">
                  <a:moveTo>
                    <a:pt x="451" y="192"/>
                  </a:moveTo>
                  <a:cubicBezTo>
                    <a:pt x="451" y="236"/>
                    <a:pt x="436" y="274"/>
                    <a:pt x="404" y="305"/>
                  </a:cubicBezTo>
                  <a:cubicBezTo>
                    <a:pt x="373" y="337"/>
                    <a:pt x="335" y="352"/>
                    <a:pt x="291" y="352"/>
                  </a:cubicBezTo>
                  <a:cubicBezTo>
                    <a:pt x="0" y="352"/>
                    <a:pt x="0" y="352"/>
                    <a:pt x="0" y="352"/>
                  </a:cubicBezTo>
                  <a:cubicBezTo>
                    <a:pt x="0" y="108"/>
                    <a:pt x="0" y="108"/>
                    <a:pt x="0" y="108"/>
                  </a:cubicBezTo>
                  <a:cubicBezTo>
                    <a:pt x="299" y="108"/>
                    <a:pt x="299" y="108"/>
                    <a:pt x="299" y="108"/>
                  </a:cubicBezTo>
                  <a:cubicBezTo>
                    <a:pt x="344" y="108"/>
                    <a:pt x="381" y="93"/>
                    <a:pt x="412" y="61"/>
                  </a:cubicBezTo>
                  <a:cubicBezTo>
                    <a:pt x="431" y="43"/>
                    <a:pt x="444" y="23"/>
                    <a:pt x="451" y="0"/>
                  </a:cubicBezTo>
                  <a:lnTo>
                    <a:pt x="451" y="192"/>
                  </a:lnTo>
                  <a:close/>
                </a:path>
              </a:pathLst>
            </a:custGeom>
            <a:solidFill>
              <a:srgbClr val="212A39">
                <a:alpha val="82000"/>
              </a:srgb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8" name="Freeform 7"/>
            <p:cNvSpPr/>
            <p:nvPr/>
          </p:nvSpPr>
          <p:spPr bwMode="auto">
            <a:xfrm rot="21562516">
              <a:off x="6482639" y="3866090"/>
              <a:ext cx="1458597" cy="1139430"/>
            </a:xfrm>
            <a:custGeom>
              <a:avLst/>
              <a:gdLst/>
              <a:ahLst/>
              <a:cxnLst>
                <a:cxn ang="0">
                  <a:pos x="451" y="192"/>
                </a:cxn>
                <a:cxn ang="0">
                  <a:pos x="404" y="305"/>
                </a:cxn>
                <a:cxn ang="0">
                  <a:pos x="291" y="352"/>
                </a:cxn>
                <a:cxn ang="0">
                  <a:pos x="0" y="352"/>
                </a:cxn>
                <a:cxn ang="0">
                  <a:pos x="0" y="108"/>
                </a:cxn>
                <a:cxn ang="0">
                  <a:pos x="299" y="108"/>
                </a:cxn>
                <a:cxn ang="0">
                  <a:pos x="412" y="61"/>
                </a:cxn>
                <a:cxn ang="0">
                  <a:pos x="451" y="0"/>
                </a:cxn>
                <a:cxn ang="0">
                  <a:pos x="451" y="192"/>
                </a:cxn>
              </a:cxnLst>
              <a:rect l="0" t="0" r="r" b="b"/>
              <a:pathLst>
                <a:path w="451" h="352">
                  <a:moveTo>
                    <a:pt x="451" y="192"/>
                  </a:moveTo>
                  <a:cubicBezTo>
                    <a:pt x="451" y="236"/>
                    <a:pt x="436" y="274"/>
                    <a:pt x="404" y="305"/>
                  </a:cubicBezTo>
                  <a:cubicBezTo>
                    <a:pt x="373" y="337"/>
                    <a:pt x="335" y="352"/>
                    <a:pt x="291" y="352"/>
                  </a:cubicBezTo>
                  <a:cubicBezTo>
                    <a:pt x="0" y="352"/>
                    <a:pt x="0" y="352"/>
                    <a:pt x="0" y="352"/>
                  </a:cubicBezTo>
                  <a:cubicBezTo>
                    <a:pt x="0" y="108"/>
                    <a:pt x="0" y="108"/>
                    <a:pt x="0" y="108"/>
                  </a:cubicBezTo>
                  <a:cubicBezTo>
                    <a:pt x="299" y="108"/>
                    <a:pt x="299" y="108"/>
                    <a:pt x="299" y="108"/>
                  </a:cubicBezTo>
                  <a:cubicBezTo>
                    <a:pt x="344" y="108"/>
                    <a:pt x="381" y="93"/>
                    <a:pt x="412" y="61"/>
                  </a:cubicBezTo>
                  <a:cubicBezTo>
                    <a:pt x="431" y="43"/>
                    <a:pt x="444" y="23"/>
                    <a:pt x="451" y="0"/>
                  </a:cubicBezTo>
                  <a:lnTo>
                    <a:pt x="451" y="192"/>
                  </a:lnTo>
                  <a:close/>
                </a:path>
              </a:pathLst>
            </a:custGeom>
            <a:solidFill>
              <a:srgbClr val="212A39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19" name="Freeform 10"/>
            <p:cNvSpPr/>
            <p:nvPr/>
          </p:nvSpPr>
          <p:spPr bwMode="auto">
            <a:xfrm rot="21562516">
              <a:off x="4974906" y="4214638"/>
              <a:ext cx="1139430" cy="1458597"/>
            </a:xfrm>
            <a:custGeom>
              <a:avLst/>
              <a:gdLst/>
              <a:ahLst/>
              <a:cxnLst>
                <a:cxn ang="0">
                  <a:pos x="291" y="412"/>
                </a:cxn>
                <a:cxn ang="0">
                  <a:pos x="352" y="451"/>
                </a:cxn>
                <a:cxn ang="0">
                  <a:pos x="160" y="451"/>
                </a:cxn>
                <a:cxn ang="0">
                  <a:pos x="47" y="404"/>
                </a:cxn>
                <a:cxn ang="0">
                  <a:pos x="0" y="291"/>
                </a:cxn>
                <a:cxn ang="0">
                  <a:pos x="0" y="0"/>
                </a:cxn>
                <a:cxn ang="0">
                  <a:pos x="244" y="0"/>
                </a:cxn>
                <a:cxn ang="0">
                  <a:pos x="244" y="299"/>
                </a:cxn>
                <a:cxn ang="0">
                  <a:pos x="291" y="412"/>
                </a:cxn>
              </a:cxnLst>
              <a:rect l="0" t="0" r="r" b="b"/>
              <a:pathLst>
                <a:path w="352" h="451">
                  <a:moveTo>
                    <a:pt x="291" y="412"/>
                  </a:moveTo>
                  <a:cubicBezTo>
                    <a:pt x="309" y="431"/>
                    <a:pt x="329" y="444"/>
                    <a:pt x="352" y="451"/>
                  </a:cubicBezTo>
                  <a:cubicBezTo>
                    <a:pt x="160" y="451"/>
                    <a:pt x="160" y="451"/>
                    <a:pt x="160" y="451"/>
                  </a:cubicBezTo>
                  <a:cubicBezTo>
                    <a:pt x="116" y="451"/>
                    <a:pt x="78" y="436"/>
                    <a:pt x="47" y="404"/>
                  </a:cubicBezTo>
                  <a:cubicBezTo>
                    <a:pt x="16" y="373"/>
                    <a:pt x="0" y="335"/>
                    <a:pt x="0" y="29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4" y="0"/>
                    <a:pt x="244" y="0"/>
                    <a:pt x="244" y="0"/>
                  </a:cubicBezTo>
                  <a:cubicBezTo>
                    <a:pt x="244" y="299"/>
                    <a:pt x="244" y="299"/>
                    <a:pt x="244" y="299"/>
                  </a:cubicBezTo>
                  <a:cubicBezTo>
                    <a:pt x="244" y="344"/>
                    <a:pt x="260" y="381"/>
                    <a:pt x="291" y="412"/>
                  </a:cubicBezTo>
                  <a:close/>
                </a:path>
              </a:pathLst>
            </a:custGeom>
            <a:solidFill>
              <a:srgbClr val="FFB401">
                <a:alpha val="82000"/>
              </a:srgb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0" name="Freeform 10"/>
            <p:cNvSpPr/>
            <p:nvPr/>
          </p:nvSpPr>
          <p:spPr bwMode="auto">
            <a:xfrm rot="21562516">
              <a:off x="4919375" y="4215244"/>
              <a:ext cx="1139430" cy="1458597"/>
            </a:xfrm>
            <a:custGeom>
              <a:avLst/>
              <a:gdLst/>
              <a:ahLst/>
              <a:cxnLst>
                <a:cxn ang="0">
                  <a:pos x="291" y="412"/>
                </a:cxn>
                <a:cxn ang="0">
                  <a:pos x="352" y="451"/>
                </a:cxn>
                <a:cxn ang="0">
                  <a:pos x="160" y="451"/>
                </a:cxn>
                <a:cxn ang="0">
                  <a:pos x="47" y="404"/>
                </a:cxn>
                <a:cxn ang="0">
                  <a:pos x="0" y="291"/>
                </a:cxn>
                <a:cxn ang="0">
                  <a:pos x="0" y="0"/>
                </a:cxn>
                <a:cxn ang="0">
                  <a:pos x="244" y="0"/>
                </a:cxn>
                <a:cxn ang="0">
                  <a:pos x="244" y="299"/>
                </a:cxn>
                <a:cxn ang="0">
                  <a:pos x="291" y="412"/>
                </a:cxn>
              </a:cxnLst>
              <a:rect l="0" t="0" r="r" b="b"/>
              <a:pathLst>
                <a:path w="352" h="451">
                  <a:moveTo>
                    <a:pt x="291" y="412"/>
                  </a:moveTo>
                  <a:cubicBezTo>
                    <a:pt x="309" y="431"/>
                    <a:pt x="329" y="444"/>
                    <a:pt x="352" y="451"/>
                  </a:cubicBezTo>
                  <a:cubicBezTo>
                    <a:pt x="160" y="451"/>
                    <a:pt x="160" y="451"/>
                    <a:pt x="160" y="451"/>
                  </a:cubicBezTo>
                  <a:cubicBezTo>
                    <a:pt x="116" y="451"/>
                    <a:pt x="78" y="436"/>
                    <a:pt x="47" y="404"/>
                  </a:cubicBezTo>
                  <a:cubicBezTo>
                    <a:pt x="16" y="373"/>
                    <a:pt x="0" y="335"/>
                    <a:pt x="0" y="29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4" y="0"/>
                    <a:pt x="244" y="0"/>
                    <a:pt x="244" y="0"/>
                  </a:cubicBezTo>
                  <a:cubicBezTo>
                    <a:pt x="244" y="299"/>
                    <a:pt x="244" y="299"/>
                    <a:pt x="244" y="299"/>
                  </a:cubicBezTo>
                  <a:cubicBezTo>
                    <a:pt x="244" y="344"/>
                    <a:pt x="260" y="381"/>
                    <a:pt x="291" y="412"/>
                  </a:cubicBezTo>
                  <a:close/>
                </a:path>
              </a:pathLst>
            </a:custGeom>
            <a:solidFill>
              <a:srgbClr val="FFB40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1" name="Freeform 12"/>
            <p:cNvSpPr/>
            <p:nvPr/>
          </p:nvSpPr>
          <p:spPr bwMode="auto">
            <a:xfrm rot="21562516">
              <a:off x="4251931" y="2676677"/>
              <a:ext cx="1458598" cy="1137834"/>
            </a:xfrm>
            <a:custGeom>
              <a:avLst/>
              <a:gdLst/>
              <a:ahLst/>
              <a:cxnLst>
                <a:cxn ang="0">
                  <a:pos x="47" y="47"/>
                </a:cxn>
                <a:cxn ang="0">
                  <a:pos x="160" y="0"/>
                </a:cxn>
                <a:cxn ang="0">
                  <a:pos x="451" y="0"/>
                </a:cxn>
                <a:cxn ang="0">
                  <a:pos x="451" y="244"/>
                </a:cxn>
                <a:cxn ang="0">
                  <a:pos x="152" y="244"/>
                </a:cxn>
                <a:cxn ang="0">
                  <a:pos x="39" y="291"/>
                </a:cxn>
                <a:cxn ang="0">
                  <a:pos x="0" y="352"/>
                </a:cxn>
                <a:cxn ang="0">
                  <a:pos x="0" y="160"/>
                </a:cxn>
                <a:cxn ang="0">
                  <a:pos x="47" y="47"/>
                </a:cxn>
              </a:cxnLst>
              <a:rect l="0" t="0" r="r" b="b"/>
              <a:pathLst>
                <a:path w="451" h="352">
                  <a:moveTo>
                    <a:pt x="47" y="47"/>
                  </a:moveTo>
                  <a:cubicBezTo>
                    <a:pt x="78" y="16"/>
                    <a:pt x="116" y="0"/>
                    <a:pt x="160" y="0"/>
                  </a:cubicBezTo>
                  <a:cubicBezTo>
                    <a:pt x="451" y="0"/>
                    <a:pt x="451" y="0"/>
                    <a:pt x="451" y="0"/>
                  </a:cubicBezTo>
                  <a:cubicBezTo>
                    <a:pt x="451" y="244"/>
                    <a:pt x="451" y="244"/>
                    <a:pt x="451" y="244"/>
                  </a:cubicBezTo>
                  <a:cubicBezTo>
                    <a:pt x="152" y="244"/>
                    <a:pt x="152" y="244"/>
                    <a:pt x="152" y="244"/>
                  </a:cubicBezTo>
                  <a:cubicBezTo>
                    <a:pt x="107" y="244"/>
                    <a:pt x="70" y="260"/>
                    <a:pt x="39" y="291"/>
                  </a:cubicBezTo>
                  <a:cubicBezTo>
                    <a:pt x="20" y="309"/>
                    <a:pt x="7" y="329"/>
                    <a:pt x="0" y="352"/>
                  </a:cubicBezTo>
                  <a:cubicBezTo>
                    <a:pt x="0" y="160"/>
                    <a:pt x="0" y="160"/>
                    <a:pt x="0" y="160"/>
                  </a:cubicBezTo>
                  <a:cubicBezTo>
                    <a:pt x="0" y="116"/>
                    <a:pt x="15" y="78"/>
                    <a:pt x="47" y="47"/>
                  </a:cubicBezTo>
                  <a:close/>
                </a:path>
              </a:pathLst>
            </a:custGeom>
            <a:solidFill>
              <a:srgbClr val="212A39">
                <a:alpha val="82000"/>
              </a:srgb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2" name="Freeform 12"/>
            <p:cNvSpPr/>
            <p:nvPr/>
          </p:nvSpPr>
          <p:spPr bwMode="auto">
            <a:xfrm rot="21562516">
              <a:off x="4250764" y="2626447"/>
              <a:ext cx="1458599" cy="1137834"/>
            </a:xfrm>
            <a:custGeom>
              <a:avLst/>
              <a:gdLst/>
              <a:ahLst/>
              <a:cxnLst>
                <a:cxn ang="0">
                  <a:pos x="47" y="47"/>
                </a:cxn>
                <a:cxn ang="0">
                  <a:pos x="160" y="0"/>
                </a:cxn>
                <a:cxn ang="0">
                  <a:pos x="451" y="0"/>
                </a:cxn>
                <a:cxn ang="0">
                  <a:pos x="451" y="244"/>
                </a:cxn>
                <a:cxn ang="0">
                  <a:pos x="152" y="244"/>
                </a:cxn>
                <a:cxn ang="0">
                  <a:pos x="39" y="291"/>
                </a:cxn>
                <a:cxn ang="0">
                  <a:pos x="0" y="352"/>
                </a:cxn>
                <a:cxn ang="0">
                  <a:pos x="0" y="160"/>
                </a:cxn>
                <a:cxn ang="0">
                  <a:pos x="47" y="47"/>
                </a:cxn>
              </a:cxnLst>
              <a:rect l="0" t="0" r="r" b="b"/>
              <a:pathLst>
                <a:path w="451" h="352">
                  <a:moveTo>
                    <a:pt x="47" y="47"/>
                  </a:moveTo>
                  <a:cubicBezTo>
                    <a:pt x="78" y="16"/>
                    <a:pt x="116" y="0"/>
                    <a:pt x="160" y="0"/>
                  </a:cubicBezTo>
                  <a:cubicBezTo>
                    <a:pt x="451" y="0"/>
                    <a:pt x="451" y="0"/>
                    <a:pt x="451" y="0"/>
                  </a:cubicBezTo>
                  <a:cubicBezTo>
                    <a:pt x="451" y="244"/>
                    <a:pt x="451" y="244"/>
                    <a:pt x="451" y="244"/>
                  </a:cubicBezTo>
                  <a:cubicBezTo>
                    <a:pt x="152" y="244"/>
                    <a:pt x="152" y="244"/>
                    <a:pt x="152" y="244"/>
                  </a:cubicBezTo>
                  <a:cubicBezTo>
                    <a:pt x="107" y="244"/>
                    <a:pt x="70" y="260"/>
                    <a:pt x="39" y="291"/>
                  </a:cubicBezTo>
                  <a:cubicBezTo>
                    <a:pt x="20" y="309"/>
                    <a:pt x="7" y="329"/>
                    <a:pt x="0" y="352"/>
                  </a:cubicBezTo>
                  <a:cubicBezTo>
                    <a:pt x="0" y="160"/>
                    <a:pt x="0" y="160"/>
                    <a:pt x="0" y="160"/>
                  </a:cubicBezTo>
                  <a:cubicBezTo>
                    <a:pt x="0" y="116"/>
                    <a:pt x="15" y="78"/>
                    <a:pt x="47" y="47"/>
                  </a:cubicBezTo>
                  <a:close/>
                </a:path>
              </a:pathLst>
            </a:custGeom>
            <a:solidFill>
              <a:srgbClr val="212A39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1031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b="0" i="0" u="none" strike="noStrike" kern="0" cap="none" spc="0" normalizeH="0" baseline="0" noProof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23" name="Text Placeholder 3"/>
            <p:cNvSpPr txBox="1"/>
            <p:nvPr/>
          </p:nvSpPr>
          <p:spPr>
            <a:xfrm rot="21562516">
              <a:off x="6698134" y="2843017"/>
              <a:ext cx="339090" cy="368935"/>
            </a:xfrm>
            <a:prstGeom prst="rect">
              <a:avLst/>
            </a:prstGeom>
          </p:spPr>
          <p:txBody>
            <a:bodyPr wrap="none" lIns="0" tIns="0" rIns="0" bIns="0" anchor="b">
              <a:spAutoFit/>
            </a:bodyPr>
            <a:lstStyle>
              <a:lvl1pPr marL="0" indent="0" algn="ctr">
                <a:buNone/>
                <a:defRPr sz="2800" b="1" baseline="0">
                  <a:solidFill>
                    <a:schemeClr val="tx2">
                      <a:lumMod val="60000"/>
                      <a:lumOff val="40000"/>
                    </a:schemeClr>
                  </a:solidFill>
                </a:defRPr>
              </a:lvl1pPr>
              <a:lvl2pPr marL="457200" indent="0">
                <a:buNone/>
                <a:defRPr sz="1200"/>
              </a:lvl2pPr>
              <a:lvl3pPr marL="914400" indent="0">
                <a:buNone/>
                <a:defRPr sz="1000"/>
              </a:lvl3pPr>
              <a:lvl4pPr marL="1371600" indent="0">
                <a:buNone/>
                <a:defRPr sz="900"/>
              </a:lvl4pPr>
              <a:lvl5pPr marL="1828800" indent="0">
                <a:buNone/>
                <a:defRPr sz="900"/>
              </a:lvl5pPr>
              <a:lvl6pPr marL="2286000" indent="0">
                <a:buNone/>
                <a:defRPr sz="900"/>
              </a:lvl6pPr>
              <a:lvl7pPr marL="2743200" indent="0">
                <a:buNone/>
                <a:defRPr sz="900"/>
              </a:lvl7pPr>
              <a:lvl8pPr marL="3200400" indent="0">
                <a:buNone/>
                <a:defRPr sz="900"/>
              </a:lvl8pPr>
              <a:lvl9pPr marL="3657600" indent="0">
                <a:buNone/>
                <a:defRPr sz="900"/>
              </a:lvl9pPr>
            </a:lstStyle>
            <a:p>
              <a:pPr>
                <a:spcBef>
                  <a:spcPct val="20000"/>
                </a:spcBef>
                <a:defRPr/>
              </a:pPr>
              <a:r>
                <a:rPr lang="en-US" sz="2400" b="0">
                  <a:solidFill>
                    <a:schemeClr val="bg1"/>
                  </a:solidFill>
                  <a:latin typeface="+mn-ea"/>
                </a:rPr>
                <a:t>02</a:t>
              </a:r>
              <a:endParaRPr lang="en-US" sz="2400" b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4" name="Text Placeholder 3"/>
            <p:cNvSpPr txBox="1"/>
            <p:nvPr/>
          </p:nvSpPr>
          <p:spPr>
            <a:xfrm rot="21562516">
              <a:off x="6790150" y="4409079"/>
              <a:ext cx="339090" cy="368935"/>
            </a:xfrm>
            <a:prstGeom prst="rect">
              <a:avLst/>
            </a:prstGeom>
          </p:spPr>
          <p:txBody>
            <a:bodyPr wrap="none" lIns="0" tIns="0" rIns="0" bIns="0" anchor="b">
              <a:spAutoFit/>
            </a:bodyPr>
            <a:lstStyle>
              <a:lvl1pPr marL="0" indent="0" algn="ctr">
                <a:buNone/>
                <a:defRPr sz="2800" b="1" baseline="0">
                  <a:solidFill>
                    <a:schemeClr val="tx2">
                      <a:lumMod val="60000"/>
                      <a:lumOff val="40000"/>
                    </a:schemeClr>
                  </a:solidFill>
                </a:defRPr>
              </a:lvl1pPr>
              <a:lvl2pPr marL="457200" indent="0">
                <a:buNone/>
                <a:defRPr sz="1200"/>
              </a:lvl2pPr>
              <a:lvl3pPr marL="914400" indent="0">
                <a:buNone/>
                <a:defRPr sz="1000"/>
              </a:lvl3pPr>
              <a:lvl4pPr marL="1371600" indent="0">
                <a:buNone/>
                <a:defRPr sz="900"/>
              </a:lvl4pPr>
              <a:lvl5pPr marL="1828800" indent="0">
                <a:buNone/>
                <a:defRPr sz="900"/>
              </a:lvl5pPr>
              <a:lvl6pPr marL="2286000" indent="0">
                <a:buNone/>
                <a:defRPr sz="900"/>
              </a:lvl6pPr>
              <a:lvl7pPr marL="2743200" indent="0">
                <a:buNone/>
                <a:defRPr sz="900"/>
              </a:lvl7pPr>
              <a:lvl8pPr marL="3200400" indent="0">
                <a:buNone/>
                <a:defRPr sz="900"/>
              </a:lvl8pPr>
              <a:lvl9pPr marL="3657600" indent="0">
                <a:buNone/>
                <a:defRPr sz="900"/>
              </a:lvl9pPr>
            </a:lstStyle>
            <a:p>
              <a:pPr>
                <a:spcBef>
                  <a:spcPct val="20000"/>
                </a:spcBef>
                <a:defRPr/>
              </a:pPr>
              <a:r>
                <a:rPr lang="en-US" sz="2400" b="0">
                  <a:solidFill>
                    <a:schemeClr val="bg1"/>
                  </a:solidFill>
                  <a:latin typeface="+mn-ea"/>
                </a:rPr>
                <a:t>04</a:t>
              </a:r>
              <a:endParaRPr lang="en-US" sz="2400" b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5" name="Text Placeholder 3"/>
            <p:cNvSpPr txBox="1"/>
            <p:nvPr/>
          </p:nvSpPr>
          <p:spPr>
            <a:xfrm rot="21562516">
              <a:off x="5074848" y="2838705"/>
              <a:ext cx="343043" cy="369332"/>
            </a:xfrm>
            <a:prstGeom prst="rect">
              <a:avLst/>
            </a:prstGeom>
          </p:spPr>
          <p:txBody>
            <a:bodyPr wrap="none" lIns="0" tIns="0" rIns="0" bIns="0" anchor="b">
              <a:spAutoFit/>
            </a:bodyPr>
            <a:lstStyle>
              <a:lvl1pPr marL="0" indent="0" algn="ctr">
                <a:buNone/>
                <a:defRPr sz="2800" b="1" baseline="0">
                  <a:solidFill>
                    <a:schemeClr val="tx2">
                      <a:lumMod val="60000"/>
                      <a:lumOff val="40000"/>
                    </a:schemeClr>
                  </a:solidFill>
                </a:defRPr>
              </a:lvl1pPr>
              <a:lvl2pPr marL="457200" indent="0">
                <a:buNone/>
                <a:defRPr sz="1200"/>
              </a:lvl2pPr>
              <a:lvl3pPr marL="914400" indent="0">
                <a:buNone/>
                <a:defRPr sz="1000"/>
              </a:lvl3pPr>
              <a:lvl4pPr marL="1371600" indent="0">
                <a:buNone/>
                <a:defRPr sz="900"/>
              </a:lvl4pPr>
              <a:lvl5pPr marL="1828800" indent="0">
                <a:buNone/>
                <a:defRPr sz="900"/>
              </a:lvl5pPr>
              <a:lvl6pPr marL="2286000" indent="0">
                <a:buNone/>
                <a:defRPr sz="900"/>
              </a:lvl6pPr>
              <a:lvl7pPr marL="2743200" indent="0">
                <a:buNone/>
                <a:defRPr sz="900"/>
              </a:lvl7pPr>
              <a:lvl8pPr marL="3200400" indent="0">
                <a:buNone/>
                <a:defRPr sz="900"/>
              </a:lvl8pPr>
              <a:lvl9pPr marL="3657600" indent="0">
                <a:buNone/>
                <a:defRPr sz="900"/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sz="2400" b="0">
                  <a:solidFill>
                    <a:schemeClr val="bg1"/>
                  </a:solidFill>
                  <a:latin typeface="+mn-ea"/>
                </a:rPr>
                <a:t>01</a:t>
              </a:r>
              <a:endParaRPr lang="en-US" sz="2400" b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6" name="Text Placeholder 3"/>
            <p:cNvSpPr txBox="1"/>
            <p:nvPr/>
          </p:nvSpPr>
          <p:spPr>
            <a:xfrm rot="21562516">
              <a:off x="5154688" y="4454930"/>
              <a:ext cx="339090" cy="368935"/>
            </a:xfrm>
            <a:prstGeom prst="rect">
              <a:avLst/>
            </a:prstGeom>
          </p:spPr>
          <p:txBody>
            <a:bodyPr wrap="none" lIns="0" tIns="0" rIns="0" bIns="0" anchor="b">
              <a:spAutoFit/>
            </a:bodyPr>
            <a:lstStyle>
              <a:lvl1pPr marL="0" indent="0" algn="ctr">
                <a:buNone/>
                <a:defRPr sz="2800" b="1" baseline="0">
                  <a:solidFill>
                    <a:schemeClr val="tx2">
                      <a:lumMod val="60000"/>
                      <a:lumOff val="40000"/>
                    </a:schemeClr>
                  </a:solidFill>
                </a:defRPr>
              </a:lvl1pPr>
              <a:lvl2pPr marL="457200" indent="0">
                <a:buNone/>
                <a:defRPr sz="1200"/>
              </a:lvl2pPr>
              <a:lvl3pPr marL="914400" indent="0">
                <a:buNone/>
                <a:defRPr sz="1000"/>
              </a:lvl3pPr>
              <a:lvl4pPr marL="1371600" indent="0">
                <a:buNone/>
                <a:defRPr sz="900"/>
              </a:lvl4pPr>
              <a:lvl5pPr marL="1828800" indent="0">
                <a:buNone/>
                <a:defRPr sz="900"/>
              </a:lvl5pPr>
              <a:lvl6pPr marL="2286000" indent="0">
                <a:buNone/>
                <a:defRPr sz="900"/>
              </a:lvl6pPr>
              <a:lvl7pPr marL="2743200" indent="0">
                <a:buNone/>
                <a:defRPr sz="900"/>
              </a:lvl7pPr>
              <a:lvl8pPr marL="3200400" indent="0">
                <a:buNone/>
                <a:defRPr sz="900"/>
              </a:lvl8pPr>
              <a:lvl9pPr marL="3657600" indent="0">
                <a:buNone/>
                <a:defRPr sz="900"/>
              </a:lvl9pPr>
            </a:lstStyle>
            <a:p>
              <a:pPr>
                <a:spcBef>
                  <a:spcPct val="20000"/>
                </a:spcBef>
                <a:defRPr/>
              </a:pPr>
              <a:r>
                <a:rPr lang="en-US" sz="2400" b="0" dirty="0">
                  <a:solidFill>
                    <a:schemeClr val="bg1"/>
                  </a:solidFill>
                  <a:latin typeface="+mn-ea"/>
                </a:rPr>
                <a:t>03</a:t>
              </a:r>
              <a:endParaRPr lang="en-US" sz="2400" b="0" dirty="0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1" name="Freeform 27"/>
            <p:cNvSpPr>
              <a:spLocks noChangeArrowheads="1"/>
            </p:cNvSpPr>
            <p:nvPr/>
          </p:nvSpPr>
          <p:spPr bwMode="auto">
            <a:xfrm>
              <a:off x="7360400" y="4443591"/>
              <a:ext cx="382712" cy="299513"/>
            </a:xfrm>
            <a:custGeom>
              <a:avLst/>
              <a:gdLst>
                <a:gd name="T0" fmla="*/ 434 w 506"/>
                <a:gd name="T1" fmla="*/ 70 h 399"/>
                <a:gd name="T2" fmla="*/ 434 w 506"/>
                <a:gd name="T3" fmla="*/ 70 h 399"/>
                <a:gd name="T4" fmla="*/ 168 w 506"/>
                <a:gd name="T5" fmla="*/ 35 h 399"/>
                <a:gd name="T6" fmla="*/ 9 w 506"/>
                <a:gd name="T7" fmla="*/ 221 h 399"/>
                <a:gd name="T8" fmla="*/ 195 w 506"/>
                <a:gd name="T9" fmla="*/ 398 h 399"/>
                <a:gd name="T10" fmla="*/ 381 w 506"/>
                <a:gd name="T11" fmla="*/ 310 h 399"/>
                <a:gd name="T12" fmla="*/ 363 w 506"/>
                <a:gd name="T13" fmla="*/ 212 h 399"/>
                <a:gd name="T14" fmla="*/ 469 w 506"/>
                <a:gd name="T15" fmla="*/ 203 h 399"/>
                <a:gd name="T16" fmla="*/ 434 w 506"/>
                <a:gd name="T17" fmla="*/ 70 h 399"/>
                <a:gd name="T18" fmla="*/ 274 w 506"/>
                <a:gd name="T19" fmla="*/ 301 h 399"/>
                <a:gd name="T20" fmla="*/ 274 w 506"/>
                <a:gd name="T21" fmla="*/ 301 h 399"/>
                <a:gd name="T22" fmla="*/ 239 w 506"/>
                <a:gd name="T23" fmla="*/ 265 h 399"/>
                <a:gd name="T24" fmla="*/ 274 w 506"/>
                <a:gd name="T25" fmla="*/ 230 h 399"/>
                <a:gd name="T26" fmla="*/ 309 w 506"/>
                <a:gd name="T27" fmla="*/ 265 h 399"/>
                <a:gd name="T28" fmla="*/ 274 w 506"/>
                <a:gd name="T29" fmla="*/ 301 h 3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06" h="399">
                  <a:moveTo>
                    <a:pt x="434" y="70"/>
                  </a:moveTo>
                  <a:lnTo>
                    <a:pt x="434" y="70"/>
                  </a:lnTo>
                  <a:cubicBezTo>
                    <a:pt x="354" y="17"/>
                    <a:pt x="265" y="0"/>
                    <a:pt x="168" y="35"/>
                  </a:cubicBezTo>
                  <a:cubicBezTo>
                    <a:pt x="89" y="53"/>
                    <a:pt x="9" y="141"/>
                    <a:pt x="9" y="221"/>
                  </a:cubicBezTo>
                  <a:cubicBezTo>
                    <a:pt x="0" y="319"/>
                    <a:pt x="71" y="398"/>
                    <a:pt x="195" y="398"/>
                  </a:cubicBezTo>
                  <a:cubicBezTo>
                    <a:pt x="337" y="398"/>
                    <a:pt x="381" y="328"/>
                    <a:pt x="381" y="310"/>
                  </a:cubicBezTo>
                  <a:cubicBezTo>
                    <a:pt x="390" y="292"/>
                    <a:pt x="328" y="248"/>
                    <a:pt x="363" y="212"/>
                  </a:cubicBezTo>
                  <a:cubicBezTo>
                    <a:pt x="408" y="168"/>
                    <a:pt x="452" y="203"/>
                    <a:pt x="469" y="203"/>
                  </a:cubicBezTo>
                  <a:cubicBezTo>
                    <a:pt x="496" y="194"/>
                    <a:pt x="505" y="124"/>
                    <a:pt x="434" y="70"/>
                  </a:cubicBezTo>
                  <a:close/>
                  <a:moveTo>
                    <a:pt x="274" y="301"/>
                  </a:moveTo>
                  <a:lnTo>
                    <a:pt x="274" y="301"/>
                  </a:lnTo>
                  <a:cubicBezTo>
                    <a:pt x="248" y="301"/>
                    <a:pt x="239" y="283"/>
                    <a:pt x="239" y="265"/>
                  </a:cubicBezTo>
                  <a:cubicBezTo>
                    <a:pt x="239" y="248"/>
                    <a:pt x="248" y="230"/>
                    <a:pt x="274" y="230"/>
                  </a:cubicBezTo>
                  <a:cubicBezTo>
                    <a:pt x="293" y="230"/>
                    <a:pt x="309" y="248"/>
                    <a:pt x="309" y="265"/>
                  </a:cubicBezTo>
                  <a:cubicBezTo>
                    <a:pt x="309" y="283"/>
                    <a:pt x="293" y="301"/>
                    <a:pt x="274" y="3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800">
                <a:latin typeface="+mn-ea"/>
              </a:endParaRPr>
            </a:p>
          </p:txBody>
        </p:sp>
        <p:sp>
          <p:nvSpPr>
            <p:cNvPr id="32" name="Freeform 28"/>
            <p:cNvSpPr>
              <a:spLocks noChangeArrowheads="1"/>
            </p:cNvSpPr>
            <p:nvPr/>
          </p:nvSpPr>
          <p:spPr bwMode="auto">
            <a:xfrm>
              <a:off x="4505630" y="2865295"/>
              <a:ext cx="376056" cy="316152"/>
            </a:xfrm>
            <a:custGeom>
              <a:avLst/>
              <a:gdLst>
                <a:gd name="T0" fmla="*/ 124 w 498"/>
                <a:gd name="T1" fmla="*/ 81 h 418"/>
                <a:gd name="T2" fmla="*/ 124 w 498"/>
                <a:gd name="T3" fmla="*/ 81 h 418"/>
                <a:gd name="T4" fmla="*/ 36 w 498"/>
                <a:gd name="T5" fmla="*/ 258 h 418"/>
                <a:gd name="T6" fmla="*/ 346 w 498"/>
                <a:gd name="T7" fmla="*/ 116 h 418"/>
                <a:gd name="T8" fmla="*/ 9 w 498"/>
                <a:gd name="T9" fmla="*/ 382 h 418"/>
                <a:gd name="T10" fmla="*/ 44 w 498"/>
                <a:gd name="T11" fmla="*/ 400 h 418"/>
                <a:gd name="T12" fmla="*/ 97 w 498"/>
                <a:gd name="T13" fmla="*/ 311 h 418"/>
                <a:gd name="T14" fmla="*/ 293 w 498"/>
                <a:gd name="T15" fmla="*/ 311 h 418"/>
                <a:gd name="T16" fmla="*/ 469 w 498"/>
                <a:gd name="T17" fmla="*/ 72 h 418"/>
                <a:gd name="T18" fmla="*/ 124 w 498"/>
                <a:gd name="T19" fmla="*/ 81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98" h="418">
                  <a:moveTo>
                    <a:pt x="124" y="81"/>
                  </a:moveTo>
                  <a:lnTo>
                    <a:pt x="124" y="81"/>
                  </a:lnTo>
                  <a:cubicBezTo>
                    <a:pt x="27" y="134"/>
                    <a:pt x="36" y="222"/>
                    <a:pt x="36" y="258"/>
                  </a:cubicBezTo>
                  <a:cubicBezTo>
                    <a:pt x="159" y="107"/>
                    <a:pt x="346" y="116"/>
                    <a:pt x="346" y="116"/>
                  </a:cubicBezTo>
                  <a:cubicBezTo>
                    <a:pt x="346" y="116"/>
                    <a:pt x="80" y="204"/>
                    <a:pt x="9" y="382"/>
                  </a:cubicBezTo>
                  <a:cubicBezTo>
                    <a:pt x="0" y="400"/>
                    <a:pt x="36" y="417"/>
                    <a:pt x="44" y="400"/>
                  </a:cubicBezTo>
                  <a:cubicBezTo>
                    <a:pt x="62" y="355"/>
                    <a:pt x="97" y="311"/>
                    <a:pt x="97" y="311"/>
                  </a:cubicBezTo>
                  <a:cubicBezTo>
                    <a:pt x="151" y="329"/>
                    <a:pt x="230" y="355"/>
                    <a:pt x="293" y="311"/>
                  </a:cubicBezTo>
                  <a:cubicBezTo>
                    <a:pt x="363" y="258"/>
                    <a:pt x="363" y="134"/>
                    <a:pt x="469" y="72"/>
                  </a:cubicBezTo>
                  <a:cubicBezTo>
                    <a:pt x="497" y="63"/>
                    <a:pt x="249" y="0"/>
                    <a:pt x="124" y="81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800">
                <a:latin typeface="+mn-ea"/>
              </a:endParaRPr>
            </a:p>
          </p:txBody>
        </p:sp>
        <p:sp>
          <p:nvSpPr>
            <p:cNvPr id="33" name="Freeform 100"/>
            <p:cNvSpPr>
              <a:spLocks noChangeArrowheads="1"/>
            </p:cNvSpPr>
            <p:nvPr/>
          </p:nvSpPr>
          <p:spPr bwMode="auto">
            <a:xfrm>
              <a:off x="5136204" y="4956712"/>
              <a:ext cx="376055" cy="242941"/>
            </a:xfrm>
            <a:custGeom>
              <a:avLst/>
              <a:gdLst>
                <a:gd name="T0" fmla="*/ 381 w 498"/>
                <a:gd name="T1" fmla="*/ 89 h 320"/>
                <a:gd name="T2" fmla="*/ 381 w 498"/>
                <a:gd name="T3" fmla="*/ 89 h 320"/>
                <a:gd name="T4" fmla="*/ 355 w 498"/>
                <a:gd name="T5" fmla="*/ 89 h 320"/>
                <a:gd name="T6" fmla="*/ 231 w 498"/>
                <a:gd name="T7" fmla="*/ 0 h 320"/>
                <a:gd name="T8" fmla="*/ 98 w 498"/>
                <a:gd name="T9" fmla="*/ 134 h 320"/>
                <a:gd name="T10" fmla="*/ 98 w 498"/>
                <a:gd name="T11" fmla="*/ 150 h 320"/>
                <a:gd name="T12" fmla="*/ 89 w 498"/>
                <a:gd name="T13" fmla="*/ 150 h 320"/>
                <a:gd name="T14" fmla="*/ 0 w 498"/>
                <a:gd name="T15" fmla="*/ 240 h 320"/>
                <a:gd name="T16" fmla="*/ 89 w 498"/>
                <a:gd name="T17" fmla="*/ 319 h 320"/>
                <a:gd name="T18" fmla="*/ 381 w 498"/>
                <a:gd name="T19" fmla="*/ 319 h 320"/>
                <a:gd name="T20" fmla="*/ 497 w 498"/>
                <a:gd name="T21" fmla="*/ 204 h 320"/>
                <a:gd name="T22" fmla="*/ 381 w 498"/>
                <a:gd name="T23" fmla="*/ 89 h 320"/>
                <a:gd name="T24" fmla="*/ 284 w 498"/>
                <a:gd name="T25" fmla="*/ 195 h 320"/>
                <a:gd name="T26" fmla="*/ 284 w 498"/>
                <a:gd name="T27" fmla="*/ 195 h 320"/>
                <a:gd name="T28" fmla="*/ 213 w 498"/>
                <a:gd name="T29" fmla="*/ 275 h 320"/>
                <a:gd name="T30" fmla="*/ 195 w 498"/>
                <a:gd name="T31" fmla="*/ 275 h 320"/>
                <a:gd name="T32" fmla="*/ 195 w 498"/>
                <a:gd name="T33" fmla="*/ 266 h 320"/>
                <a:gd name="T34" fmla="*/ 195 w 498"/>
                <a:gd name="T35" fmla="*/ 257 h 320"/>
                <a:gd name="T36" fmla="*/ 222 w 498"/>
                <a:gd name="T37" fmla="*/ 204 h 320"/>
                <a:gd name="T38" fmla="*/ 204 w 498"/>
                <a:gd name="T39" fmla="*/ 195 h 320"/>
                <a:gd name="T40" fmla="*/ 204 w 498"/>
                <a:gd name="T41" fmla="*/ 195 h 320"/>
                <a:gd name="T42" fmla="*/ 186 w 498"/>
                <a:gd name="T43" fmla="*/ 178 h 320"/>
                <a:gd name="T44" fmla="*/ 195 w 498"/>
                <a:gd name="T45" fmla="*/ 160 h 320"/>
                <a:gd name="T46" fmla="*/ 258 w 498"/>
                <a:gd name="T47" fmla="*/ 89 h 320"/>
                <a:gd name="T48" fmla="*/ 275 w 498"/>
                <a:gd name="T49" fmla="*/ 80 h 320"/>
                <a:gd name="T50" fmla="*/ 284 w 498"/>
                <a:gd name="T51" fmla="*/ 89 h 320"/>
                <a:gd name="T52" fmla="*/ 275 w 498"/>
                <a:gd name="T53" fmla="*/ 106 h 320"/>
                <a:gd name="T54" fmla="*/ 249 w 498"/>
                <a:gd name="T55" fmla="*/ 160 h 320"/>
                <a:gd name="T56" fmla="*/ 275 w 498"/>
                <a:gd name="T57" fmla="*/ 169 h 320"/>
                <a:gd name="T58" fmla="*/ 275 w 498"/>
                <a:gd name="T59" fmla="*/ 169 h 320"/>
                <a:gd name="T60" fmla="*/ 293 w 498"/>
                <a:gd name="T61" fmla="*/ 187 h 320"/>
                <a:gd name="T62" fmla="*/ 284 w 498"/>
                <a:gd name="T63" fmla="*/ 195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8" h="320">
                  <a:moveTo>
                    <a:pt x="381" y="89"/>
                  </a:moveTo>
                  <a:lnTo>
                    <a:pt x="381" y="89"/>
                  </a:lnTo>
                  <a:cubicBezTo>
                    <a:pt x="372" y="89"/>
                    <a:pt x="364" y="89"/>
                    <a:pt x="355" y="89"/>
                  </a:cubicBezTo>
                  <a:cubicBezTo>
                    <a:pt x="337" y="36"/>
                    <a:pt x="293" y="0"/>
                    <a:pt x="231" y="0"/>
                  </a:cubicBezTo>
                  <a:cubicBezTo>
                    <a:pt x="160" y="0"/>
                    <a:pt x="98" y="62"/>
                    <a:pt x="98" y="134"/>
                  </a:cubicBezTo>
                  <a:cubicBezTo>
                    <a:pt x="98" y="134"/>
                    <a:pt x="98" y="142"/>
                    <a:pt x="98" y="150"/>
                  </a:cubicBezTo>
                  <a:cubicBezTo>
                    <a:pt x="98" y="150"/>
                    <a:pt x="98" y="150"/>
                    <a:pt x="89" y="150"/>
                  </a:cubicBezTo>
                  <a:cubicBezTo>
                    <a:pt x="45" y="150"/>
                    <a:pt x="0" y="187"/>
                    <a:pt x="0" y="240"/>
                  </a:cubicBezTo>
                  <a:cubicBezTo>
                    <a:pt x="0" y="284"/>
                    <a:pt x="45" y="319"/>
                    <a:pt x="89" y="319"/>
                  </a:cubicBezTo>
                  <a:cubicBezTo>
                    <a:pt x="381" y="319"/>
                    <a:pt x="381" y="319"/>
                    <a:pt x="381" y="319"/>
                  </a:cubicBezTo>
                  <a:cubicBezTo>
                    <a:pt x="443" y="319"/>
                    <a:pt x="497" y="275"/>
                    <a:pt x="497" y="204"/>
                  </a:cubicBezTo>
                  <a:cubicBezTo>
                    <a:pt x="497" y="142"/>
                    <a:pt x="443" y="89"/>
                    <a:pt x="381" y="89"/>
                  </a:cubicBezTo>
                  <a:close/>
                  <a:moveTo>
                    <a:pt x="284" y="195"/>
                  </a:moveTo>
                  <a:lnTo>
                    <a:pt x="284" y="195"/>
                  </a:lnTo>
                  <a:cubicBezTo>
                    <a:pt x="266" y="213"/>
                    <a:pt x="222" y="266"/>
                    <a:pt x="213" y="275"/>
                  </a:cubicBezTo>
                  <a:cubicBezTo>
                    <a:pt x="213" y="275"/>
                    <a:pt x="204" y="284"/>
                    <a:pt x="195" y="275"/>
                  </a:cubicBezTo>
                  <a:cubicBezTo>
                    <a:pt x="195" y="275"/>
                    <a:pt x="195" y="275"/>
                    <a:pt x="195" y="266"/>
                  </a:cubicBezTo>
                  <a:lnTo>
                    <a:pt x="195" y="257"/>
                  </a:lnTo>
                  <a:cubicBezTo>
                    <a:pt x="222" y="204"/>
                    <a:pt x="222" y="204"/>
                    <a:pt x="222" y="204"/>
                  </a:cubicBezTo>
                  <a:cubicBezTo>
                    <a:pt x="222" y="195"/>
                    <a:pt x="213" y="195"/>
                    <a:pt x="204" y="195"/>
                  </a:cubicBezTo>
                  <a:lnTo>
                    <a:pt x="204" y="195"/>
                  </a:lnTo>
                  <a:cubicBezTo>
                    <a:pt x="195" y="187"/>
                    <a:pt x="186" y="187"/>
                    <a:pt x="186" y="178"/>
                  </a:cubicBezTo>
                  <a:cubicBezTo>
                    <a:pt x="186" y="169"/>
                    <a:pt x="186" y="169"/>
                    <a:pt x="195" y="160"/>
                  </a:cubicBezTo>
                  <a:cubicBezTo>
                    <a:pt x="204" y="142"/>
                    <a:pt x="258" y="89"/>
                    <a:pt x="258" y="89"/>
                  </a:cubicBezTo>
                  <a:cubicBezTo>
                    <a:pt x="266" y="80"/>
                    <a:pt x="266" y="80"/>
                    <a:pt x="275" y="80"/>
                  </a:cubicBezTo>
                  <a:cubicBezTo>
                    <a:pt x="275" y="89"/>
                    <a:pt x="284" y="89"/>
                    <a:pt x="284" y="89"/>
                  </a:cubicBezTo>
                  <a:cubicBezTo>
                    <a:pt x="284" y="97"/>
                    <a:pt x="275" y="97"/>
                    <a:pt x="275" y="106"/>
                  </a:cubicBezTo>
                  <a:cubicBezTo>
                    <a:pt x="249" y="160"/>
                    <a:pt x="249" y="160"/>
                    <a:pt x="249" y="160"/>
                  </a:cubicBezTo>
                  <a:cubicBezTo>
                    <a:pt x="258" y="160"/>
                    <a:pt x="266" y="169"/>
                    <a:pt x="275" y="169"/>
                  </a:cubicBezTo>
                  <a:lnTo>
                    <a:pt x="275" y="169"/>
                  </a:lnTo>
                  <a:cubicBezTo>
                    <a:pt x="284" y="169"/>
                    <a:pt x="293" y="178"/>
                    <a:pt x="293" y="187"/>
                  </a:cubicBezTo>
                  <a:lnTo>
                    <a:pt x="284" y="19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800">
                <a:latin typeface="+mn-ea"/>
              </a:endParaRPr>
            </a:p>
          </p:txBody>
        </p:sp>
        <p:sp>
          <p:nvSpPr>
            <p:cNvPr id="34" name="Freeform 104"/>
            <p:cNvSpPr>
              <a:spLocks noChangeArrowheads="1"/>
            </p:cNvSpPr>
            <p:nvPr/>
          </p:nvSpPr>
          <p:spPr bwMode="auto">
            <a:xfrm>
              <a:off x="6677406" y="2508641"/>
              <a:ext cx="376058" cy="252923"/>
            </a:xfrm>
            <a:custGeom>
              <a:avLst/>
              <a:gdLst>
                <a:gd name="T0" fmla="*/ 203 w 497"/>
                <a:gd name="T1" fmla="*/ 257 h 337"/>
                <a:gd name="T2" fmla="*/ 203 w 497"/>
                <a:gd name="T3" fmla="*/ 257 h 337"/>
                <a:gd name="T4" fmla="*/ 221 w 497"/>
                <a:gd name="T5" fmla="*/ 327 h 337"/>
                <a:gd name="T6" fmla="*/ 283 w 497"/>
                <a:gd name="T7" fmla="*/ 310 h 337"/>
                <a:gd name="T8" fmla="*/ 398 w 497"/>
                <a:gd name="T9" fmla="*/ 9 h 337"/>
                <a:gd name="T10" fmla="*/ 203 w 497"/>
                <a:gd name="T11" fmla="*/ 257 h 337"/>
                <a:gd name="T12" fmla="*/ 248 w 497"/>
                <a:gd name="T13" fmla="*/ 71 h 337"/>
                <a:gd name="T14" fmla="*/ 248 w 497"/>
                <a:gd name="T15" fmla="*/ 71 h 337"/>
                <a:gd name="T16" fmla="*/ 274 w 497"/>
                <a:gd name="T17" fmla="*/ 71 h 337"/>
                <a:gd name="T18" fmla="*/ 310 w 497"/>
                <a:gd name="T19" fmla="*/ 26 h 337"/>
                <a:gd name="T20" fmla="*/ 248 w 497"/>
                <a:gd name="T21" fmla="*/ 17 h 337"/>
                <a:gd name="T22" fmla="*/ 0 w 497"/>
                <a:gd name="T23" fmla="*/ 283 h 337"/>
                <a:gd name="T24" fmla="*/ 0 w 497"/>
                <a:gd name="T25" fmla="*/ 310 h 337"/>
                <a:gd name="T26" fmla="*/ 26 w 497"/>
                <a:gd name="T27" fmla="*/ 336 h 337"/>
                <a:gd name="T28" fmla="*/ 53 w 497"/>
                <a:gd name="T29" fmla="*/ 310 h 337"/>
                <a:gd name="T30" fmla="*/ 53 w 497"/>
                <a:gd name="T31" fmla="*/ 283 h 337"/>
                <a:gd name="T32" fmla="*/ 248 w 497"/>
                <a:gd name="T33" fmla="*/ 71 h 337"/>
                <a:gd name="T34" fmla="*/ 425 w 497"/>
                <a:gd name="T35" fmla="*/ 98 h 337"/>
                <a:gd name="T36" fmla="*/ 425 w 497"/>
                <a:gd name="T37" fmla="*/ 98 h 337"/>
                <a:gd name="T38" fmla="*/ 407 w 497"/>
                <a:gd name="T39" fmla="*/ 151 h 337"/>
                <a:gd name="T40" fmla="*/ 442 w 497"/>
                <a:gd name="T41" fmla="*/ 283 h 337"/>
                <a:gd name="T42" fmla="*/ 442 w 497"/>
                <a:gd name="T43" fmla="*/ 310 h 337"/>
                <a:gd name="T44" fmla="*/ 469 w 497"/>
                <a:gd name="T45" fmla="*/ 336 h 337"/>
                <a:gd name="T46" fmla="*/ 469 w 497"/>
                <a:gd name="T47" fmla="*/ 336 h 337"/>
                <a:gd name="T48" fmla="*/ 496 w 497"/>
                <a:gd name="T49" fmla="*/ 310 h 337"/>
                <a:gd name="T50" fmla="*/ 496 w 497"/>
                <a:gd name="T51" fmla="*/ 283 h 337"/>
                <a:gd name="T52" fmla="*/ 425 w 497"/>
                <a:gd name="T53" fmla="*/ 98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497" h="337">
                  <a:moveTo>
                    <a:pt x="203" y="257"/>
                  </a:moveTo>
                  <a:lnTo>
                    <a:pt x="203" y="257"/>
                  </a:lnTo>
                  <a:cubicBezTo>
                    <a:pt x="186" y="283"/>
                    <a:pt x="194" y="310"/>
                    <a:pt x="221" y="327"/>
                  </a:cubicBezTo>
                  <a:cubicBezTo>
                    <a:pt x="239" y="336"/>
                    <a:pt x="266" y="336"/>
                    <a:pt x="283" y="310"/>
                  </a:cubicBezTo>
                  <a:cubicBezTo>
                    <a:pt x="301" y="274"/>
                    <a:pt x="407" y="9"/>
                    <a:pt x="398" y="9"/>
                  </a:cubicBezTo>
                  <a:cubicBezTo>
                    <a:pt x="389" y="0"/>
                    <a:pt x="221" y="230"/>
                    <a:pt x="203" y="257"/>
                  </a:cubicBezTo>
                  <a:close/>
                  <a:moveTo>
                    <a:pt x="248" y="71"/>
                  </a:moveTo>
                  <a:lnTo>
                    <a:pt x="248" y="71"/>
                  </a:lnTo>
                  <a:cubicBezTo>
                    <a:pt x="257" y="71"/>
                    <a:pt x="266" y="71"/>
                    <a:pt x="274" y="71"/>
                  </a:cubicBezTo>
                  <a:cubicBezTo>
                    <a:pt x="292" y="53"/>
                    <a:pt x="301" y="44"/>
                    <a:pt x="310" y="26"/>
                  </a:cubicBezTo>
                  <a:cubicBezTo>
                    <a:pt x="292" y="17"/>
                    <a:pt x="274" y="17"/>
                    <a:pt x="248" y="17"/>
                  </a:cubicBezTo>
                  <a:cubicBezTo>
                    <a:pt x="106" y="17"/>
                    <a:pt x="0" y="133"/>
                    <a:pt x="0" y="283"/>
                  </a:cubicBezTo>
                  <a:cubicBezTo>
                    <a:pt x="0" y="292"/>
                    <a:pt x="0" y="301"/>
                    <a:pt x="0" y="310"/>
                  </a:cubicBezTo>
                  <a:cubicBezTo>
                    <a:pt x="0" y="327"/>
                    <a:pt x="17" y="336"/>
                    <a:pt x="26" y="336"/>
                  </a:cubicBezTo>
                  <a:cubicBezTo>
                    <a:pt x="44" y="336"/>
                    <a:pt x="53" y="319"/>
                    <a:pt x="53" y="310"/>
                  </a:cubicBezTo>
                  <a:cubicBezTo>
                    <a:pt x="53" y="301"/>
                    <a:pt x="53" y="292"/>
                    <a:pt x="53" y="283"/>
                  </a:cubicBezTo>
                  <a:cubicBezTo>
                    <a:pt x="53" y="160"/>
                    <a:pt x="132" y="71"/>
                    <a:pt x="248" y="71"/>
                  </a:cubicBezTo>
                  <a:close/>
                  <a:moveTo>
                    <a:pt x="425" y="98"/>
                  </a:moveTo>
                  <a:lnTo>
                    <a:pt x="425" y="98"/>
                  </a:lnTo>
                  <a:cubicBezTo>
                    <a:pt x="416" y="115"/>
                    <a:pt x="416" y="133"/>
                    <a:pt x="407" y="151"/>
                  </a:cubicBezTo>
                  <a:cubicBezTo>
                    <a:pt x="433" y="186"/>
                    <a:pt x="442" y="239"/>
                    <a:pt x="442" y="283"/>
                  </a:cubicBezTo>
                  <a:cubicBezTo>
                    <a:pt x="442" y="292"/>
                    <a:pt x="442" y="301"/>
                    <a:pt x="442" y="310"/>
                  </a:cubicBezTo>
                  <a:cubicBezTo>
                    <a:pt x="442" y="319"/>
                    <a:pt x="451" y="336"/>
                    <a:pt x="469" y="336"/>
                  </a:cubicBezTo>
                  <a:lnTo>
                    <a:pt x="469" y="336"/>
                  </a:lnTo>
                  <a:cubicBezTo>
                    <a:pt x="478" y="336"/>
                    <a:pt x="496" y="327"/>
                    <a:pt x="496" y="310"/>
                  </a:cubicBezTo>
                  <a:cubicBezTo>
                    <a:pt x="496" y="301"/>
                    <a:pt x="496" y="292"/>
                    <a:pt x="496" y="283"/>
                  </a:cubicBezTo>
                  <a:cubicBezTo>
                    <a:pt x="496" y="213"/>
                    <a:pt x="469" y="151"/>
                    <a:pt x="425" y="9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800">
                <a:latin typeface="+mn-ea"/>
              </a:endParaRPr>
            </a:p>
          </p:txBody>
        </p:sp>
      </p:grpSp>
      <p:sp>
        <p:nvSpPr>
          <p:cNvPr id="35" name="Rectangle 31"/>
          <p:cNvSpPr/>
          <p:nvPr/>
        </p:nvSpPr>
        <p:spPr>
          <a:xfrm>
            <a:off x="3071399" y="2545618"/>
            <a:ext cx="507127" cy="50712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+mn-ea"/>
              </a:rPr>
              <a:t>01</a:t>
            </a:r>
            <a:endParaRPr 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6" name="Rectangle 34"/>
          <p:cNvSpPr/>
          <p:nvPr/>
        </p:nvSpPr>
        <p:spPr>
          <a:xfrm>
            <a:off x="3069531" y="4220229"/>
            <a:ext cx="507127" cy="507127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+mn-ea"/>
              </a:rPr>
              <a:t>03</a:t>
            </a:r>
            <a:endParaRPr 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7" name="Rectangle 37"/>
          <p:cNvSpPr/>
          <p:nvPr/>
        </p:nvSpPr>
        <p:spPr>
          <a:xfrm>
            <a:off x="8709060" y="2544264"/>
            <a:ext cx="507127" cy="50712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+mn-ea"/>
              </a:rPr>
              <a:t>02</a:t>
            </a:r>
            <a:endParaRPr 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8" name="Rectangle 40"/>
          <p:cNvSpPr/>
          <p:nvPr/>
        </p:nvSpPr>
        <p:spPr>
          <a:xfrm>
            <a:off x="8709060" y="4220229"/>
            <a:ext cx="507127" cy="50712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+mn-ea"/>
              </a:rPr>
              <a:t>04</a:t>
            </a:r>
            <a:endParaRPr 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40" name="Rectangle 30"/>
          <p:cNvSpPr/>
          <p:nvPr/>
        </p:nvSpPr>
        <p:spPr>
          <a:xfrm>
            <a:off x="1288415" y="2338070"/>
            <a:ext cx="1509395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Open Sans" pitchFamily="34" charset="0"/>
              </a:rPr>
              <a:t>系统环境：Windows</a:t>
            </a:r>
            <a:endParaRPr lang="en-US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Open Sans" pitchFamily="34" charset="0"/>
            </a:endParaRPr>
          </a:p>
        </p:txBody>
      </p:sp>
      <p:sp>
        <p:nvSpPr>
          <p:cNvPr id="42" name="Rectangle 30"/>
          <p:cNvSpPr/>
          <p:nvPr/>
        </p:nvSpPr>
        <p:spPr>
          <a:xfrm>
            <a:off x="9502775" y="2153285"/>
            <a:ext cx="212788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Open Sans" pitchFamily="34" charset="0"/>
              </a:rPr>
              <a:t>开发工具：Eclipse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Open Sans" pitchFamily="34" charset="0"/>
            </a:endParaRPr>
          </a:p>
          <a:p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Open Sans" pitchFamily="34" charset="0"/>
            </a:endParaRPr>
          </a:p>
          <a:p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Open Sans" pitchFamily="34" charset="0"/>
              </a:rPr>
              <a:t>Java版本：JDK 1.8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Open Sans" pitchFamily="34" charset="0"/>
            </a:endParaRPr>
          </a:p>
        </p:txBody>
      </p:sp>
      <p:sp>
        <p:nvSpPr>
          <p:cNvPr id="44" name="Rectangle 30"/>
          <p:cNvSpPr/>
          <p:nvPr/>
        </p:nvSpPr>
        <p:spPr>
          <a:xfrm>
            <a:off x="798195" y="3772535"/>
            <a:ext cx="227393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Open Sans" pitchFamily="34" charset="0"/>
              </a:rPr>
              <a:t>服务器：tomcat 7.0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Open Sans" pitchFamily="34" charset="0"/>
            </a:endParaRPr>
          </a:p>
          <a:p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Open Sans" pitchFamily="34" charset="0"/>
            </a:endParaRPr>
          </a:p>
          <a:p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Open Sans" pitchFamily="34" charset="0"/>
              </a:rPr>
              <a:t>数据库：MySQL 5.7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Open Sans" pitchFamily="34" charset="0"/>
            </a:endParaRPr>
          </a:p>
        </p:txBody>
      </p:sp>
      <p:sp>
        <p:nvSpPr>
          <p:cNvPr id="46" name="Rectangle 30"/>
          <p:cNvSpPr/>
          <p:nvPr/>
        </p:nvSpPr>
        <p:spPr>
          <a:xfrm>
            <a:off x="9502775" y="3871595"/>
            <a:ext cx="228092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Open Sans" pitchFamily="34" charset="0"/>
              </a:rPr>
              <a:t>系统采用技术： Servlet+Jsp+dbutils+EasyUI+jQuery+面向接口编程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cs typeface="Open Sans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40" grpId="0"/>
      <p:bldP spid="42" grpId="0"/>
      <p:bldP spid="37" grpId="0" animBg="1"/>
      <p:bldP spid="36" grpId="0" animBg="1"/>
      <p:bldP spid="44" grpId="0"/>
      <p:bldP spid="46" grpId="0"/>
      <p:bldP spid="3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8913" y="0"/>
            <a:ext cx="12174174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367337" y="299321"/>
            <a:ext cx="4724896" cy="926944"/>
            <a:chOff x="367337" y="299321"/>
            <a:chExt cx="4724896" cy="926944"/>
          </a:xfrm>
        </p:grpSpPr>
        <p:sp>
          <p:nvSpPr>
            <p:cNvPr id="8" name="Diamond 33"/>
            <p:cNvSpPr/>
            <p:nvPr/>
          </p:nvSpPr>
          <p:spPr>
            <a:xfrm>
              <a:off x="367337" y="299321"/>
              <a:ext cx="926944" cy="926944"/>
            </a:xfrm>
            <a:prstGeom prst="diamond">
              <a:avLst/>
            </a:prstGeom>
            <a:solidFill>
              <a:srgbClr val="212A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0" rIns="0" bIns="0" anchor="ctr">
              <a:norm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3-2</a:t>
              </a:r>
              <a:endParaRPr lang="en-US" altLang="zh-CN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303194" y="464421"/>
              <a:ext cx="3789039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Century Gothic" panose="020B0502020202020204" pitchFamily="34" charset="0"/>
                </a:rPr>
                <a:t>系统实现过程</a:t>
              </a:r>
              <a:endParaRPr lang="zh-CN" altLang="en-US" sz="3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entury Gothic" panose="020B0502020202020204" pitchFamily="34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11296" y="2425476"/>
            <a:ext cx="11611604" cy="1786932"/>
            <a:chOff x="0" y="2850092"/>
            <a:chExt cx="11717867" cy="1202267"/>
          </a:xfrm>
        </p:grpSpPr>
        <p:sp>
          <p:nvSpPr>
            <p:cNvPr id="10" name="Freeform 14"/>
            <p:cNvSpPr/>
            <p:nvPr/>
          </p:nvSpPr>
          <p:spPr bwMode="auto">
            <a:xfrm>
              <a:off x="0" y="3140076"/>
              <a:ext cx="11717867" cy="685800"/>
            </a:xfrm>
            <a:custGeom>
              <a:avLst/>
              <a:gdLst>
                <a:gd name="T0" fmla="*/ 5518 w 5536"/>
                <a:gd name="T1" fmla="*/ 196 h 324"/>
                <a:gd name="T2" fmla="*/ 5518 w 5536"/>
                <a:gd name="T3" fmla="*/ 128 h 324"/>
                <a:gd name="T4" fmla="*/ 5408 w 5536"/>
                <a:gd name="T5" fmla="*/ 18 h 324"/>
                <a:gd name="T6" fmla="*/ 5374 w 5536"/>
                <a:gd name="T7" fmla="*/ 32 h 324"/>
                <a:gd name="T8" fmla="*/ 5374 w 5536"/>
                <a:gd name="T9" fmla="*/ 82 h 324"/>
                <a:gd name="T10" fmla="*/ 5326 w 5536"/>
                <a:gd name="T11" fmla="*/ 130 h 324"/>
                <a:gd name="T12" fmla="*/ 0 w 5536"/>
                <a:gd name="T13" fmla="*/ 130 h 324"/>
                <a:gd name="T14" fmla="*/ 1 w 5536"/>
                <a:gd name="T15" fmla="*/ 193 h 324"/>
                <a:gd name="T16" fmla="*/ 5326 w 5536"/>
                <a:gd name="T17" fmla="*/ 194 h 324"/>
                <a:gd name="T18" fmla="*/ 5374 w 5536"/>
                <a:gd name="T19" fmla="*/ 242 h 324"/>
                <a:gd name="T20" fmla="*/ 5374 w 5536"/>
                <a:gd name="T21" fmla="*/ 292 h 324"/>
                <a:gd name="T22" fmla="*/ 5408 w 5536"/>
                <a:gd name="T23" fmla="*/ 306 h 324"/>
                <a:gd name="T24" fmla="*/ 5518 w 5536"/>
                <a:gd name="T25" fmla="*/ 196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536" h="324">
                  <a:moveTo>
                    <a:pt x="5518" y="196"/>
                  </a:moveTo>
                  <a:cubicBezTo>
                    <a:pt x="5536" y="176"/>
                    <a:pt x="5536" y="146"/>
                    <a:pt x="5518" y="128"/>
                  </a:cubicBezTo>
                  <a:cubicBezTo>
                    <a:pt x="5408" y="18"/>
                    <a:pt x="5408" y="18"/>
                    <a:pt x="5408" y="18"/>
                  </a:cubicBezTo>
                  <a:cubicBezTo>
                    <a:pt x="5390" y="0"/>
                    <a:pt x="5374" y="6"/>
                    <a:pt x="5374" y="32"/>
                  </a:cubicBezTo>
                  <a:cubicBezTo>
                    <a:pt x="5374" y="82"/>
                    <a:pt x="5374" y="82"/>
                    <a:pt x="5374" y="82"/>
                  </a:cubicBezTo>
                  <a:cubicBezTo>
                    <a:pt x="5374" y="108"/>
                    <a:pt x="5352" y="130"/>
                    <a:pt x="5326" y="130"/>
                  </a:cubicBezTo>
                  <a:cubicBezTo>
                    <a:pt x="1096" y="130"/>
                    <a:pt x="0" y="130"/>
                    <a:pt x="0" y="130"/>
                  </a:cubicBezTo>
                  <a:cubicBezTo>
                    <a:pt x="1" y="149"/>
                    <a:pt x="0" y="167"/>
                    <a:pt x="1" y="193"/>
                  </a:cubicBezTo>
                  <a:cubicBezTo>
                    <a:pt x="4231" y="193"/>
                    <a:pt x="5326" y="194"/>
                    <a:pt x="5326" y="194"/>
                  </a:cubicBezTo>
                  <a:cubicBezTo>
                    <a:pt x="5352" y="194"/>
                    <a:pt x="5374" y="214"/>
                    <a:pt x="5374" y="242"/>
                  </a:cubicBezTo>
                  <a:cubicBezTo>
                    <a:pt x="5374" y="292"/>
                    <a:pt x="5374" y="292"/>
                    <a:pt x="5374" y="292"/>
                  </a:cubicBezTo>
                  <a:cubicBezTo>
                    <a:pt x="5374" y="318"/>
                    <a:pt x="5390" y="324"/>
                    <a:pt x="5408" y="306"/>
                  </a:cubicBezTo>
                  <a:lnTo>
                    <a:pt x="5518" y="196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3155" dirty="0">
                <a:latin typeface="+mn-ea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8934451" y="2850092"/>
              <a:ext cx="1864783" cy="1202267"/>
              <a:chOff x="6700838" y="2136775"/>
              <a:chExt cx="1398587" cy="901700"/>
            </a:xfrm>
          </p:grpSpPr>
          <p:sp>
            <p:nvSpPr>
              <p:cNvPr id="22" name="Freeform 18"/>
              <p:cNvSpPr/>
              <p:nvPr/>
            </p:nvSpPr>
            <p:spPr bwMode="auto">
              <a:xfrm>
                <a:off x="6700838" y="2136775"/>
                <a:ext cx="1398587" cy="901700"/>
              </a:xfrm>
              <a:custGeom>
                <a:avLst/>
                <a:gdLst>
                  <a:gd name="T0" fmla="*/ 1039 w 1039"/>
                  <a:gd name="T1" fmla="*/ 0 h 671"/>
                  <a:gd name="T2" fmla="*/ 505 w 1039"/>
                  <a:gd name="T3" fmla="*/ 0 h 671"/>
                  <a:gd name="T4" fmla="*/ 0 w 1039"/>
                  <a:gd name="T5" fmla="*/ 671 h 671"/>
                  <a:gd name="T6" fmla="*/ 534 w 1039"/>
                  <a:gd name="T7" fmla="*/ 671 h 671"/>
                  <a:gd name="T8" fmla="*/ 1039 w 1039"/>
                  <a:gd name="T9" fmla="*/ 0 h 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39" h="671">
                    <a:moveTo>
                      <a:pt x="1039" y="0"/>
                    </a:moveTo>
                    <a:lnTo>
                      <a:pt x="505" y="0"/>
                    </a:lnTo>
                    <a:lnTo>
                      <a:pt x="0" y="671"/>
                    </a:lnTo>
                    <a:lnTo>
                      <a:pt x="534" y="671"/>
                    </a:lnTo>
                    <a:lnTo>
                      <a:pt x="1039" y="0"/>
                    </a:lnTo>
                    <a:close/>
                  </a:path>
                </a:pathLst>
              </a:custGeom>
              <a:solidFill>
                <a:srgbClr val="212A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3155">
                  <a:latin typeface="+mn-ea"/>
                </a:endParaRPr>
              </a:p>
            </p:txBody>
          </p:sp>
          <p:grpSp>
            <p:nvGrpSpPr>
              <p:cNvPr id="23" name="Group 19"/>
              <p:cNvGrpSpPr/>
              <p:nvPr/>
            </p:nvGrpSpPr>
            <p:grpSpPr bwMode="auto">
              <a:xfrm>
                <a:off x="7286625" y="2490788"/>
                <a:ext cx="241300" cy="217487"/>
                <a:chOff x="0" y="0"/>
                <a:chExt cx="152" cy="137"/>
              </a:xfrm>
            </p:grpSpPr>
            <p:sp>
              <p:nvSpPr>
                <p:cNvPr id="24" name="Freeform 20"/>
                <p:cNvSpPr>
                  <a:spLocks noEditPoints="1"/>
                </p:cNvSpPr>
                <p:nvPr/>
              </p:nvSpPr>
              <p:spPr bwMode="auto">
                <a:xfrm>
                  <a:off x="0" y="0"/>
                  <a:ext cx="109" cy="137"/>
                </a:xfrm>
                <a:custGeom>
                  <a:avLst/>
                  <a:gdLst>
                    <a:gd name="T0" fmla="*/ 53 w 55"/>
                    <a:gd name="T1" fmla="*/ 0 h 68"/>
                    <a:gd name="T2" fmla="*/ 3 w 55"/>
                    <a:gd name="T3" fmla="*/ 0 h 68"/>
                    <a:gd name="T4" fmla="*/ 0 w 55"/>
                    <a:gd name="T5" fmla="*/ 3 h 68"/>
                    <a:gd name="T6" fmla="*/ 0 w 55"/>
                    <a:gd name="T7" fmla="*/ 66 h 68"/>
                    <a:gd name="T8" fmla="*/ 3 w 55"/>
                    <a:gd name="T9" fmla="*/ 68 h 68"/>
                    <a:gd name="T10" fmla="*/ 53 w 55"/>
                    <a:gd name="T11" fmla="*/ 68 h 68"/>
                    <a:gd name="T12" fmla="*/ 53 w 55"/>
                    <a:gd name="T13" fmla="*/ 68 h 68"/>
                    <a:gd name="T14" fmla="*/ 55 w 55"/>
                    <a:gd name="T15" fmla="*/ 66 h 68"/>
                    <a:gd name="T16" fmla="*/ 55 w 55"/>
                    <a:gd name="T17" fmla="*/ 3 h 68"/>
                    <a:gd name="T18" fmla="*/ 53 w 55"/>
                    <a:gd name="T19" fmla="*/ 0 h 68"/>
                    <a:gd name="T20" fmla="*/ 34 w 55"/>
                    <a:gd name="T21" fmla="*/ 37 h 68"/>
                    <a:gd name="T22" fmla="*/ 28 w 55"/>
                    <a:gd name="T23" fmla="*/ 38 h 68"/>
                    <a:gd name="T24" fmla="*/ 25 w 55"/>
                    <a:gd name="T25" fmla="*/ 37 h 68"/>
                    <a:gd name="T26" fmla="*/ 11 w 55"/>
                    <a:gd name="T27" fmla="*/ 21 h 68"/>
                    <a:gd name="T28" fmla="*/ 15 w 55"/>
                    <a:gd name="T29" fmla="*/ 17 h 68"/>
                    <a:gd name="T30" fmla="*/ 18 w 55"/>
                    <a:gd name="T31" fmla="*/ 21 h 68"/>
                    <a:gd name="T32" fmla="*/ 28 w 55"/>
                    <a:gd name="T33" fmla="*/ 31 h 68"/>
                    <a:gd name="T34" fmla="*/ 28 w 55"/>
                    <a:gd name="T35" fmla="*/ 31 h 68"/>
                    <a:gd name="T36" fmla="*/ 34 w 55"/>
                    <a:gd name="T37" fmla="*/ 28 h 68"/>
                    <a:gd name="T38" fmla="*/ 38 w 55"/>
                    <a:gd name="T39" fmla="*/ 21 h 68"/>
                    <a:gd name="T40" fmla="*/ 41 w 55"/>
                    <a:gd name="T41" fmla="*/ 17 h 68"/>
                    <a:gd name="T42" fmla="*/ 45 w 55"/>
                    <a:gd name="T43" fmla="*/ 21 h 68"/>
                    <a:gd name="T44" fmla="*/ 34 w 55"/>
                    <a:gd name="T45" fmla="*/ 37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55" h="68">
                      <a:moveTo>
                        <a:pt x="53" y="0"/>
                      </a:move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1" y="0"/>
                        <a:pt x="0" y="1"/>
                        <a:pt x="0" y="3"/>
                      </a:cubicBezTo>
                      <a:cubicBezTo>
                        <a:pt x="0" y="66"/>
                        <a:pt x="0" y="66"/>
                        <a:pt x="0" y="66"/>
                      </a:cubicBezTo>
                      <a:cubicBezTo>
                        <a:pt x="0" y="67"/>
                        <a:pt x="1" y="68"/>
                        <a:pt x="3" y="68"/>
                      </a:cubicBezTo>
                      <a:cubicBezTo>
                        <a:pt x="53" y="68"/>
                        <a:pt x="53" y="68"/>
                        <a:pt x="53" y="68"/>
                      </a:cubicBezTo>
                      <a:cubicBezTo>
                        <a:pt x="53" y="68"/>
                        <a:pt x="53" y="68"/>
                        <a:pt x="53" y="68"/>
                      </a:cubicBezTo>
                      <a:cubicBezTo>
                        <a:pt x="55" y="68"/>
                        <a:pt x="55" y="67"/>
                        <a:pt x="55" y="66"/>
                      </a:cubicBezTo>
                      <a:cubicBezTo>
                        <a:pt x="55" y="3"/>
                        <a:pt x="55" y="3"/>
                        <a:pt x="55" y="3"/>
                      </a:cubicBezTo>
                      <a:cubicBezTo>
                        <a:pt x="55" y="1"/>
                        <a:pt x="54" y="0"/>
                        <a:pt x="53" y="0"/>
                      </a:cubicBezTo>
                      <a:close/>
                      <a:moveTo>
                        <a:pt x="34" y="37"/>
                      </a:moveTo>
                      <a:cubicBezTo>
                        <a:pt x="32" y="37"/>
                        <a:pt x="30" y="38"/>
                        <a:pt x="28" y="38"/>
                      </a:cubicBezTo>
                      <a:cubicBezTo>
                        <a:pt x="27" y="38"/>
                        <a:pt x="26" y="38"/>
                        <a:pt x="25" y="37"/>
                      </a:cubicBezTo>
                      <a:cubicBezTo>
                        <a:pt x="17" y="36"/>
                        <a:pt x="11" y="29"/>
                        <a:pt x="11" y="21"/>
                      </a:cubicBezTo>
                      <a:cubicBezTo>
                        <a:pt x="11" y="19"/>
                        <a:pt x="13" y="17"/>
                        <a:pt x="15" y="17"/>
                      </a:cubicBezTo>
                      <a:cubicBezTo>
                        <a:pt x="16" y="17"/>
                        <a:pt x="18" y="19"/>
                        <a:pt x="18" y="21"/>
                      </a:cubicBezTo>
                      <a:cubicBezTo>
                        <a:pt x="18" y="26"/>
                        <a:pt x="22" y="31"/>
                        <a:pt x="28" y="31"/>
                      </a:cubicBezTo>
                      <a:cubicBezTo>
                        <a:pt x="28" y="31"/>
                        <a:pt x="28" y="31"/>
                        <a:pt x="28" y="31"/>
                      </a:cubicBezTo>
                      <a:cubicBezTo>
                        <a:pt x="31" y="31"/>
                        <a:pt x="33" y="30"/>
                        <a:pt x="34" y="28"/>
                      </a:cubicBezTo>
                      <a:cubicBezTo>
                        <a:pt x="36" y="26"/>
                        <a:pt x="38" y="24"/>
                        <a:pt x="38" y="21"/>
                      </a:cubicBezTo>
                      <a:cubicBezTo>
                        <a:pt x="38" y="19"/>
                        <a:pt x="39" y="17"/>
                        <a:pt x="41" y="17"/>
                      </a:cubicBezTo>
                      <a:cubicBezTo>
                        <a:pt x="43" y="17"/>
                        <a:pt x="45" y="19"/>
                        <a:pt x="45" y="21"/>
                      </a:cubicBezTo>
                      <a:cubicBezTo>
                        <a:pt x="45" y="28"/>
                        <a:pt x="40" y="34"/>
                        <a:pt x="34" y="3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3155">
                    <a:latin typeface="+mn-ea"/>
                  </a:endParaRPr>
                </a:p>
              </p:txBody>
            </p:sp>
            <p:sp>
              <p:nvSpPr>
                <p:cNvPr id="25" name="Freeform 21"/>
                <p:cNvSpPr/>
                <p:nvPr/>
              </p:nvSpPr>
              <p:spPr bwMode="auto">
                <a:xfrm>
                  <a:off x="125" y="44"/>
                  <a:ext cx="27" cy="93"/>
                </a:xfrm>
                <a:custGeom>
                  <a:avLst/>
                  <a:gdLst>
                    <a:gd name="T0" fmla="*/ 0 w 13"/>
                    <a:gd name="T1" fmla="*/ 3 h 46"/>
                    <a:gd name="T2" fmla="*/ 2 w 13"/>
                    <a:gd name="T3" fmla="*/ 0 h 46"/>
                    <a:gd name="T4" fmla="*/ 11 w 13"/>
                    <a:gd name="T5" fmla="*/ 0 h 46"/>
                    <a:gd name="T6" fmla="*/ 13 w 13"/>
                    <a:gd name="T7" fmla="*/ 3 h 46"/>
                    <a:gd name="T8" fmla="*/ 13 w 13"/>
                    <a:gd name="T9" fmla="*/ 44 h 46"/>
                    <a:gd name="T10" fmla="*/ 11 w 13"/>
                    <a:gd name="T11" fmla="*/ 46 h 46"/>
                    <a:gd name="T12" fmla="*/ 2 w 13"/>
                    <a:gd name="T13" fmla="*/ 46 h 46"/>
                    <a:gd name="T14" fmla="*/ 0 w 13"/>
                    <a:gd name="T15" fmla="*/ 44 h 46"/>
                    <a:gd name="T16" fmla="*/ 0 w 13"/>
                    <a:gd name="T17" fmla="*/ 3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3" h="46">
                      <a:moveTo>
                        <a:pt x="0" y="3"/>
                      </a:moveTo>
                      <a:cubicBezTo>
                        <a:pt x="0" y="1"/>
                        <a:pt x="1" y="0"/>
                        <a:pt x="2" y="0"/>
                      </a:cubicBezTo>
                      <a:cubicBezTo>
                        <a:pt x="11" y="0"/>
                        <a:pt x="11" y="0"/>
                        <a:pt x="11" y="0"/>
                      </a:cubicBezTo>
                      <a:cubicBezTo>
                        <a:pt x="12" y="0"/>
                        <a:pt x="13" y="1"/>
                        <a:pt x="13" y="3"/>
                      </a:cubicBezTo>
                      <a:cubicBezTo>
                        <a:pt x="13" y="44"/>
                        <a:pt x="13" y="44"/>
                        <a:pt x="13" y="44"/>
                      </a:cubicBezTo>
                      <a:cubicBezTo>
                        <a:pt x="13" y="45"/>
                        <a:pt x="12" y="46"/>
                        <a:pt x="11" y="46"/>
                      </a:cubicBezTo>
                      <a:cubicBezTo>
                        <a:pt x="2" y="46"/>
                        <a:pt x="2" y="46"/>
                        <a:pt x="2" y="46"/>
                      </a:cubicBezTo>
                      <a:cubicBezTo>
                        <a:pt x="1" y="46"/>
                        <a:pt x="0" y="45"/>
                        <a:pt x="0" y="44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3155">
                    <a:latin typeface="+mn-ea"/>
                  </a:endParaRPr>
                </a:p>
              </p:txBody>
            </p:sp>
          </p:grpSp>
        </p:grpSp>
        <p:grpSp>
          <p:nvGrpSpPr>
            <p:cNvPr id="13" name="组合 12"/>
            <p:cNvGrpSpPr/>
            <p:nvPr/>
          </p:nvGrpSpPr>
          <p:grpSpPr>
            <a:xfrm>
              <a:off x="6443133" y="2850092"/>
              <a:ext cx="1862667" cy="1202267"/>
              <a:chOff x="4832350" y="2136775"/>
              <a:chExt cx="1397000" cy="901700"/>
            </a:xfrm>
          </p:grpSpPr>
          <p:sp>
            <p:nvSpPr>
              <p:cNvPr id="20" name="Freeform 17"/>
              <p:cNvSpPr/>
              <p:nvPr/>
            </p:nvSpPr>
            <p:spPr bwMode="auto">
              <a:xfrm>
                <a:off x="4832350" y="2136775"/>
                <a:ext cx="1397000" cy="901700"/>
              </a:xfrm>
              <a:custGeom>
                <a:avLst/>
                <a:gdLst>
                  <a:gd name="T0" fmla="*/ 1037 w 1037"/>
                  <a:gd name="T1" fmla="*/ 0 h 671"/>
                  <a:gd name="T2" fmla="*/ 503 w 1037"/>
                  <a:gd name="T3" fmla="*/ 0 h 671"/>
                  <a:gd name="T4" fmla="*/ 0 w 1037"/>
                  <a:gd name="T5" fmla="*/ 671 h 671"/>
                  <a:gd name="T6" fmla="*/ 534 w 1037"/>
                  <a:gd name="T7" fmla="*/ 671 h 671"/>
                  <a:gd name="T8" fmla="*/ 1037 w 1037"/>
                  <a:gd name="T9" fmla="*/ 0 h 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37" h="671">
                    <a:moveTo>
                      <a:pt x="1037" y="0"/>
                    </a:moveTo>
                    <a:lnTo>
                      <a:pt x="503" y="0"/>
                    </a:lnTo>
                    <a:lnTo>
                      <a:pt x="0" y="671"/>
                    </a:lnTo>
                    <a:lnTo>
                      <a:pt x="534" y="671"/>
                    </a:lnTo>
                    <a:lnTo>
                      <a:pt x="1037" y="0"/>
                    </a:lnTo>
                    <a:close/>
                  </a:path>
                </a:pathLst>
              </a:custGeom>
              <a:solidFill>
                <a:srgbClr val="FFB4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3155">
                  <a:latin typeface="+mn-ea"/>
                </a:endParaRPr>
              </a:p>
            </p:txBody>
          </p:sp>
          <p:sp>
            <p:nvSpPr>
              <p:cNvPr id="21" name="Freeform 22"/>
              <p:cNvSpPr>
                <a:spLocks noEditPoints="1"/>
              </p:cNvSpPr>
              <p:nvPr/>
            </p:nvSpPr>
            <p:spPr bwMode="auto">
              <a:xfrm>
                <a:off x="5418138" y="2479675"/>
                <a:ext cx="184150" cy="239713"/>
              </a:xfrm>
              <a:custGeom>
                <a:avLst/>
                <a:gdLst>
                  <a:gd name="T0" fmla="*/ 56 w 58"/>
                  <a:gd name="T1" fmla="*/ 30 h 76"/>
                  <a:gd name="T2" fmla="*/ 46 w 58"/>
                  <a:gd name="T3" fmla="*/ 30 h 76"/>
                  <a:gd name="T4" fmla="*/ 46 w 58"/>
                  <a:gd name="T5" fmla="*/ 17 h 76"/>
                  <a:gd name="T6" fmla="*/ 29 w 58"/>
                  <a:gd name="T7" fmla="*/ 0 h 76"/>
                  <a:gd name="T8" fmla="*/ 12 w 58"/>
                  <a:gd name="T9" fmla="*/ 17 h 76"/>
                  <a:gd name="T10" fmla="*/ 12 w 58"/>
                  <a:gd name="T11" fmla="*/ 30 h 76"/>
                  <a:gd name="T12" fmla="*/ 2 w 58"/>
                  <a:gd name="T13" fmla="*/ 30 h 76"/>
                  <a:gd name="T14" fmla="*/ 0 w 58"/>
                  <a:gd name="T15" fmla="*/ 32 h 76"/>
                  <a:gd name="T16" fmla="*/ 0 w 58"/>
                  <a:gd name="T17" fmla="*/ 74 h 76"/>
                  <a:gd name="T18" fmla="*/ 2 w 58"/>
                  <a:gd name="T19" fmla="*/ 76 h 76"/>
                  <a:gd name="T20" fmla="*/ 56 w 58"/>
                  <a:gd name="T21" fmla="*/ 76 h 76"/>
                  <a:gd name="T22" fmla="*/ 58 w 58"/>
                  <a:gd name="T23" fmla="*/ 74 h 76"/>
                  <a:gd name="T24" fmla="*/ 58 w 58"/>
                  <a:gd name="T25" fmla="*/ 32 h 76"/>
                  <a:gd name="T26" fmla="*/ 56 w 58"/>
                  <a:gd name="T27" fmla="*/ 30 h 76"/>
                  <a:gd name="T28" fmla="*/ 33 w 58"/>
                  <a:gd name="T29" fmla="*/ 56 h 76"/>
                  <a:gd name="T30" fmla="*/ 32 w 58"/>
                  <a:gd name="T31" fmla="*/ 56 h 76"/>
                  <a:gd name="T32" fmla="*/ 32 w 58"/>
                  <a:gd name="T33" fmla="*/ 59 h 76"/>
                  <a:gd name="T34" fmla="*/ 27 w 58"/>
                  <a:gd name="T35" fmla="*/ 59 h 76"/>
                  <a:gd name="T36" fmla="*/ 27 w 58"/>
                  <a:gd name="T37" fmla="*/ 56 h 76"/>
                  <a:gd name="T38" fmla="*/ 25 w 58"/>
                  <a:gd name="T39" fmla="*/ 56 h 76"/>
                  <a:gd name="T40" fmla="*/ 25 w 58"/>
                  <a:gd name="T41" fmla="*/ 48 h 76"/>
                  <a:gd name="T42" fmla="*/ 33 w 58"/>
                  <a:gd name="T43" fmla="*/ 48 h 76"/>
                  <a:gd name="T44" fmla="*/ 33 w 58"/>
                  <a:gd name="T45" fmla="*/ 56 h 76"/>
                  <a:gd name="T46" fmla="*/ 37 w 58"/>
                  <a:gd name="T47" fmla="*/ 30 h 76"/>
                  <a:gd name="T48" fmla="*/ 21 w 58"/>
                  <a:gd name="T49" fmla="*/ 30 h 76"/>
                  <a:gd name="T50" fmla="*/ 21 w 58"/>
                  <a:gd name="T51" fmla="*/ 17 h 76"/>
                  <a:gd name="T52" fmla="*/ 29 w 58"/>
                  <a:gd name="T53" fmla="*/ 9 h 76"/>
                  <a:gd name="T54" fmla="*/ 37 w 58"/>
                  <a:gd name="T55" fmla="*/ 17 h 76"/>
                  <a:gd name="T56" fmla="*/ 37 w 58"/>
                  <a:gd name="T57" fmla="*/ 3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58" h="76">
                    <a:moveTo>
                      <a:pt x="56" y="30"/>
                    </a:move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8"/>
                      <a:pt x="38" y="0"/>
                      <a:pt x="29" y="0"/>
                    </a:cubicBezTo>
                    <a:cubicBezTo>
                      <a:pt x="20" y="0"/>
                      <a:pt x="12" y="8"/>
                      <a:pt x="12" y="17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2" y="30"/>
                      <a:pt x="2" y="30"/>
                      <a:pt x="2" y="30"/>
                    </a:cubicBezTo>
                    <a:cubicBezTo>
                      <a:pt x="1" y="30"/>
                      <a:pt x="0" y="31"/>
                      <a:pt x="0" y="32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75"/>
                      <a:pt x="1" y="76"/>
                      <a:pt x="2" y="76"/>
                    </a:cubicBezTo>
                    <a:cubicBezTo>
                      <a:pt x="56" y="76"/>
                      <a:pt x="56" y="76"/>
                      <a:pt x="56" y="76"/>
                    </a:cubicBezTo>
                    <a:cubicBezTo>
                      <a:pt x="57" y="76"/>
                      <a:pt x="58" y="75"/>
                      <a:pt x="58" y="74"/>
                    </a:cubicBezTo>
                    <a:cubicBezTo>
                      <a:pt x="58" y="32"/>
                      <a:pt x="58" y="32"/>
                      <a:pt x="58" y="32"/>
                    </a:cubicBezTo>
                    <a:cubicBezTo>
                      <a:pt x="58" y="31"/>
                      <a:pt x="57" y="30"/>
                      <a:pt x="56" y="30"/>
                    </a:cubicBezTo>
                    <a:close/>
                    <a:moveTo>
                      <a:pt x="33" y="56"/>
                    </a:moveTo>
                    <a:cubicBezTo>
                      <a:pt x="32" y="56"/>
                      <a:pt x="32" y="56"/>
                      <a:pt x="32" y="56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33" y="48"/>
                      <a:pt x="33" y="48"/>
                      <a:pt x="33" y="48"/>
                    </a:cubicBezTo>
                    <a:lnTo>
                      <a:pt x="33" y="56"/>
                    </a:lnTo>
                    <a:close/>
                    <a:moveTo>
                      <a:pt x="37" y="30"/>
                    </a:moveTo>
                    <a:cubicBezTo>
                      <a:pt x="21" y="30"/>
                      <a:pt x="21" y="30"/>
                      <a:pt x="21" y="30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2"/>
                      <a:pt x="25" y="9"/>
                      <a:pt x="29" y="9"/>
                    </a:cubicBezTo>
                    <a:cubicBezTo>
                      <a:pt x="34" y="9"/>
                      <a:pt x="37" y="12"/>
                      <a:pt x="37" y="17"/>
                    </a:cubicBezTo>
                    <a:lnTo>
                      <a:pt x="37" y="3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3155">
                  <a:latin typeface="+mn-ea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3905251" y="2850092"/>
              <a:ext cx="1864783" cy="1202267"/>
              <a:chOff x="2928938" y="2136775"/>
              <a:chExt cx="1398587" cy="901700"/>
            </a:xfrm>
          </p:grpSpPr>
          <p:sp>
            <p:nvSpPr>
              <p:cNvPr id="18" name="Freeform 16"/>
              <p:cNvSpPr/>
              <p:nvPr/>
            </p:nvSpPr>
            <p:spPr bwMode="auto">
              <a:xfrm>
                <a:off x="2928938" y="2136775"/>
                <a:ext cx="1398587" cy="901700"/>
              </a:xfrm>
              <a:custGeom>
                <a:avLst/>
                <a:gdLst>
                  <a:gd name="T0" fmla="*/ 1039 w 1039"/>
                  <a:gd name="T1" fmla="*/ 0 h 671"/>
                  <a:gd name="T2" fmla="*/ 505 w 1039"/>
                  <a:gd name="T3" fmla="*/ 0 h 671"/>
                  <a:gd name="T4" fmla="*/ 0 w 1039"/>
                  <a:gd name="T5" fmla="*/ 671 h 671"/>
                  <a:gd name="T6" fmla="*/ 534 w 1039"/>
                  <a:gd name="T7" fmla="*/ 671 h 671"/>
                  <a:gd name="T8" fmla="*/ 1039 w 1039"/>
                  <a:gd name="T9" fmla="*/ 0 h 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39" h="671">
                    <a:moveTo>
                      <a:pt x="1039" y="0"/>
                    </a:moveTo>
                    <a:lnTo>
                      <a:pt x="505" y="0"/>
                    </a:lnTo>
                    <a:lnTo>
                      <a:pt x="0" y="671"/>
                    </a:lnTo>
                    <a:lnTo>
                      <a:pt x="534" y="671"/>
                    </a:lnTo>
                    <a:lnTo>
                      <a:pt x="1039" y="0"/>
                    </a:lnTo>
                    <a:close/>
                  </a:path>
                </a:pathLst>
              </a:custGeom>
              <a:solidFill>
                <a:srgbClr val="212A3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3155">
                  <a:latin typeface="+mn-ea"/>
                </a:endParaRPr>
              </a:p>
            </p:txBody>
          </p:sp>
          <p:sp>
            <p:nvSpPr>
              <p:cNvPr id="19" name="Freeform 23"/>
              <p:cNvSpPr/>
              <p:nvPr/>
            </p:nvSpPr>
            <p:spPr bwMode="auto">
              <a:xfrm>
                <a:off x="3509963" y="2479675"/>
                <a:ext cx="201612" cy="239713"/>
              </a:xfrm>
              <a:custGeom>
                <a:avLst/>
                <a:gdLst>
                  <a:gd name="T0" fmla="*/ 40 w 63"/>
                  <a:gd name="T1" fmla="*/ 51 h 76"/>
                  <a:gd name="T2" fmla="*/ 37 w 63"/>
                  <a:gd name="T3" fmla="*/ 49 h 76"/>
                  <a:gd name="T4" fmla="*/ 25 w 63"/>
                  <a:gd name="T5" fmla="*/ 49 h 76"/>
                  <a:gd name="T6" fmla="*/ 23 w 63"/>
                  <a:gd name="T7" fmla="*/ 51 h 76"/>
                  <a:gd name="T8" fmla="*/ 23 w 63"/>
                  <a:gd name="T9" fmla="*/ 74 h 76"/>
                  <a:gd name="T10" fmla="*/ 20 w 63"/>
                  <a:gd name="T11" fmla="*/ 76 h 76"/>
                  <a:gd name="T12" fmla="*/ 2 w 63"/>
                  <a:gd name="T13" fmla="*/ 76 h 76"/>
                  <a:gd name="T14" fmla="*/ 0 w 63"/>
                  <a:gd name="T15" fmla="*/ 74 h 76"/>
                  <a:gd name="T16" fmla="*/ 0 w 63"/>
                  <a:gd name="T17" fmla="*/ 33 h 76"/>
                  <a:gd name="T18" fmla="*/ 1 w 63"/>
                  <a:gd name="T19" fmla="*/ 29 h 76"/>
                  <a:gd name="T20" fmla="*/ 29 w 63"/>
                  <a:gd name="T21" fmla="*/ 1 h 76"/>
                  <a:gd name="T22" fmla="*/ 33 w 63"/>
                  <a:gd name="T23" fmla="*/ 1 h 76"/>
                  <a:gd name="T24" fmla="*/ 61 w 63"/>
                  <a:gd name="T25" fmla="*/ 29 h 76"/>
                  <a:gd name="T26" fmla="*/ 63 w 63"/>
                  <a:gd name="T27" fmla="*/ 33 h 76"/>
                  <a:gd name="T28" fmla="*/ 63 w 63"/>
                  <a:gd name="T29" fmla="*/ 74 h 76"/>
                  <a:gd name="T30" fmla="*/ 60 w 63"/>
                  <a:gd name="T31" fmla="*/ 76 h 76"/>
                  <a:gd name="T32" fmla="*/ 42 w 63"/>
                  <a:gd name="T33" fmla="*/ 76 h 76"/>
                  <a:gd name="T34" fmla="*/ 40 w 63"/>
                  <a:gd name="T35" fmla="*/ 74 h 76"/>
                  <a:gd name="T36" fmla="*/ 40 w 63"/>
                  <a:gd name="T37" fmla="*/ 51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3" h="76">
                    <a:moveTo>
                      <a:pt x="40" y="51"/>
                    </a:moveTo>
                    <a:cubicBezTo>
                      <a:pt x="40" y="50"/>
                      <a:pt x="39" y="49"/>
                      <a:pt x="37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49"/>
                      <a:pt x="23" y="50"/>
                      <a:pt x="23" y="51"/>
                    </a:cubicBezTo>
                    <a:cubicBezTo>
                      <a:pt x="23" y="74"/>
                      <a:pt x="23" y="74"/>
                      <a:pt x="23" y="74"/>
                    </a:cubicBezTo>
                    <a:cubicBezTo>
                      <a:pt x="23" y="75"/>
                      <a:pt x="22" y="76"/>
                      <a:pt x="20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1" y="76"/>
                      <a:pt x="0" y="75"/>
                      <a:pt x="0" y="74"/>
                    </a:cubicBezTo>
                    <a:cubicBezTo>
                      <a:pt x="0" y="33"/>
                      <a:pt x="0" y="33"/>
                      <a:pt x="0" y="33"/>
                    </a:cubicBezTo>
                    <a:cubicBezTo>
                      <a:pt x="0" y="32"/>
                      <a:pt x="0" y="30"/>
                      <a:pt x="1" y="29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30" y="0"/>
                      <a:pt x="32" y="0"/>
                      <a:pt x="33" y="1"/>
                    </a:cubicBezTo>
                    <a:cubicBezTo>
                      <a:pt x="61" y="29"/>
                      <a:pt x="61" y="29"/>
                      <a:pt x="61" y="29"/>
                    </a:cubicBezTo>
                    <a:cubicBezTo>
                      <a:pt x="62" y="30"/>
                      <a:pt x="63" y="32"/>
                      <a:pt x="63" y="33"/>
                    </a:cubicBezTo>
                    <a:cubicBezTo>
                      <a:pt x="63" y="74"/>
                      <a:pt x="63" y="74"/>
                      <a:pt x="63" y="74"/>
                    </a:cubicBezTo>
                    <a:cubicBezTo>
                      <a:pt x="63" y="75"/>
                      <a:pt x="62" y="76"/>
                      <a:pt x="60" y="76"/>
                    </a:cubicBezTo>
                    <a:cubicBezTo>
                      <a:pt x="42" y="76"/>
                      <a:pt x="42" y="76"/>
                      <a:pt x="42" y="76"/>
                    </a:cubicBezTo>
                    <a:cubicBezTo>
                      <a:pt x="41" y="76"/>
                      <a:pt x="40" y="75"/>
                      <a:pt x="40" y="74"/>
                    </a:cubicBezTo>
                    <a:lnTo>
                      <a:pt x="40" y="5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3155">
                  <a:latin typeface="+mn-ea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1371600" y="2850092"/>
              <a:ext cx="1862667" cy="1202267"/>
              <a:chOff x="1028700" y="2136775"/>
              <a:chExt cx="1397000" cy="901700"/>
            </a:xfrm>
          </p:grpSpPr>
          <p:sp>
            <p:nvSpPr>
              <p:cNvPr id="16" name="Freeform 15"/>
              <p:cNvSpPr/>
              <p:nvPr/>
            </p:nvSpPr>
            <p:spPr bwMode="auto">
              <a:xfrm>
                <a:off x="1028700" y="2136775"/>
                <a:ext cx="1397000" cy="901700"/>
              </a:xfrm>
              <a:custGeom>
                <a:avLst/>
                <a:gdLst>
                  <a:gd name="T0" fmla="*/ 1037 w 1037"/>
                  <a:gd name="T1" fmla="*/ 0 h 671"/>
                  <a:gd name="T2" fmla="*/ 503 w 1037"/>
                  <a:gd name="T3" fmla="*/ 0 h 671"/>
                  <a:gd name="T4" fmla="*/ 0 w 1037"/>
                  <a:gd name="T5" fmla="*/ 671 h 671"/>
                  <a:gd name="T6" fmla="*/ 534 w 1037"/>
                  <a:gd name="T7" fmla="*/ 671 h 671"/>
                  <a:gd name="T8" fmla="*/ 1037 w 1037"/>
                  <a:gd name="T9" fmla="*/ 0 h 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37" h="671">
                    <a:moveTo>
                      <a:pt x="1037" y="0"/>
                    </a:moveTo>
                    <a:lnTo>
                      <a:pt x="503" y="0"/>
                    </a:lnTo>
                    <a:lnTo>
                      <a:pt x="0" y="671"/>
                    </a:lnTo>
                    <a:lnTo>
                      <a:pt x="534" y="671"/>
                    </a:lnTo>
                    <a:lnTo>
                      <a:pt x="1037" y="0"/>
                    </a:lnTo>
                    <a:close/>
                  </a:path>
                </a:pathLst>
              </a:custGeom>
              <a:solidFill>
                <a:srgbClr val="FFB40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3155" dirty="0">
                  <a:latin typeface="+mn-ea"/>
                </a:endParaRPr>
              </a:p>
            </p:txBody>
          </p:sp>
          <p:sp>
            <p:nvSpPr>
              <p:cNvPr id="17" name="Freeform 24"/>
              <p:cNvSpPr/>
              <p:nvPr/>
            </p:nvSpPr>
            <p:spPr bwMode="auto">
              <a:xfrm>
                <a:off x="1617663" y="2479675"/>
                <a:ext cx="177800" cy="239713"/>
              </a:xfrm>
              <a:custGeom>
                <a:avLst/>
                <a:gdLst>
                  <a:gd name="T0" fmla="*/ 55 w 56"/>
                  <a:gd name="T1" fmla="*/ 63 h 76"/>
                  <a:gd name="T2" fmla="*/ 35 w 56"/>
                  <a:gd name="T3" fmla="*/ 51 h 76"/>
                  <a:gd name="T4" fmla="*/ 35 w 56"/>
                  <a:gd name="T5" fmla="*/ 45 h 76"/>
                  <a:gd name="T6" fmla="*/ 43 w 56"/>
                  <a:gd name="T7" fmla="*/ 35 h 76"/>
                  <a:gd name="T8" fmla="*/ 47 w 56"/>
                  <a:gd name="T9" fmla="*/ 31 h 76"/>
                  <a:gd name="T10" fmla="*/ 47 w 56"/>
                  <a:gd name="T11" fmla="*/ 30 h 76"/>
                  <a:gd name="T12" fmla="*/ 46 w 56"/>
                  <a:gd name="T13" fmla="*/ 21 h 76"/>
                  <a:gd name="T14" fmla="*/ 44 w 56"/>
                  <a:gd name="T15" fmla="*/ 20 h 76"/>
                  <a:gd name="T16" fmla="*/ 44 w 56"/>
                  <a:gd name="T17" fmla="*/ 16 h 76"/>
                  <a:gd name="T18" fmla="*/ 28 w 56"/>
                  <a:gd name="T19" fmla="*/ 0 h 76"/>
                  <a:gd name="T20" fmla="*/ 12 w 56"/>
                  <a:gd name="T21" fmla="*/ 16 h 76"/>
                  <a:gd name="T22" fmla="*/ 12 w 56"/>
                  <a:gd name="T23" fmla="*/ 20 h 76"/>
                  <a:gd name="T24" fmla="*/ 10 w 56"/>
                  <a:gd name="T25" fmla="*/ 21 h 76"/>
                  <a:gd name="T26" fmla="*/ 9 w 56"/>
                  <a:gd name="T27" fmla="*/ 30 h 76"/>
                  <a:gd name="T28" fmla="*/ 9 w 56"/>
                  <a:gd name="T29" fmla="*/ 31 h 76"/>
                  <a:gd name="T30" fmla="*/ 13 w 56"/>
                  <a:gd name="T31" fmla="*/ 35 h 76"/>
                  <a:gd name="T32" fmla="*/ 21 w 56"/>
                  <a:gd name="T33" fmla="*/ 45 h 76"/>
                  <a:gd name="T34" fmla="*/ 21 w 56"/>
                  <a:gd name="T35" fmla="*/ 51 h 76"/>
                  <a:gd name="T36" fmla="*/ 1 w 56"/>
                  <a:gd name="T37" fmla="*/ 62 h 76"/>
                  <a:gd name="T38" fmla="*/ 1 w 56"/>
                  <a:gd name="T39" fmla="*/ 70 h 76"/>
                  <a:gd name="T40" fmla="*/ 1 w 56"/>
                  <a:gd name="T41" fmla="*/ 71 h 76"/>
                  <a:gd name="T42" fmla="*/ 2 w 56"/>
                  <a:gd name="T43" fmla="*/ 71 h 76"/>
                  <a:gd name="T44" fmla="*/ 28 w 56"/>
                  <a:gd name="T45" fmla="*/ 76 h 76"/>
                  <a:gd name="T46" fmla="*/ 54 w 56"/>
                  <a:gd name="T47" fmla="*/ 71 h 76"/>
                  <a:gd name="T48" fmla="*/ 55 w 56"/>
                  <a:gd name="T49" fmla="*/ 71 h 76"/>
                  <a:gd name="T50" fmla="*/ 55 w 56"/>
                  <a:gd name="T51" fmla="*/ 70 h 76"/>
                  <a:gd name="T52" fmla="*/ 55 w 56"/>
                  <a:gd name="T53" fmla="*/ 63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56" h="76">
                    <a:moveTo>
                      <a:pt x="55" y="63"/>
                    </a:moveTo>
                    <a:cubicBezTo>
                      <a:pt x="54" y="56"/>
                      <a:pt x="39" y="52"/>
                      <a:pt x="35" y="51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9" y="43"/>
                      <a:pt x="42" y="39"/>
                      <a:pt x="43" y="35"/>
                    </a:cubicBezTo>
                    <a:cubicBezTo>
                      <a:pt x="45" y="34"/>
                      <a:pt x="47" y="34"/>
                      <a:pt x="47" y="31"/>
                    </a:cubicBezTo>
                    <a:cubicBezTo>
                      <a:pt x="47" y="31"/>
                      <a:pt x="47" y="31"/>
                      <a:pt x="47" y="30"/>
                    </a:cubicBezTo>
                    <a:cubicBezTo>
                      <a:pt x="48" y="26"/>
                      <a:pt x="48" y="22"/>
                      <a:pt x="46" y="21"/>
                    </a:cubicBezTo>
                    <a:cubicBezTo>
                      <a:pt x="46" y="20"/>
                      <a:pt x="45" y="20"/>
                      <a:pt x="44" y="20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7"/>
                      <a:pt x="37" y="0"/>
                      <a:pt x="28" y="0"/>
                    </a:cubicBezTo>
                    <a:cubicBezTo>
                      <a:pt x="19" y="0"/>
                      <a:pt x="12" y="7"/>
                      <a:pt x="12" y="16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0" y="20"/>
                      <a:pt x="10" y="21"/>
                    </a:cubicBezTo>
                    <a:cubicBezTo>
                      <a:pt x="8" y="22"/>
                      <a:pt x="8" y="26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4"/>
                      <a:pt x="11" y="34"/>
                      <a:pt x="13" y="35"/>
                    </a:cubicBezTo>
                    <a:cubicBezTo>
                      <a:pt x="14" y="39"/>
                      <a:pt x="17" y="43"/>
                      <a:pt x="21" y="45"/>
                    </a:cubicBezTo>
                    <a:cubicBezTo>
                      <a:pt x="21" y="51"/>
                      <a:pt x="21" y="51"/>
                      <a:pt x="21" y="51"/>
                    </a:cubicBezTo>
                    <a:cubicBezTo>
                      <a:pt x="17" y="52"/>
                      <a:pt x="2" y="56"/>
                      <a:pt x="1" y="62"/>
                    </a:cubicBezTo>
                    <a:cubicBezTo>
                      <a:pt x="1" y="63"/>
                      <a:pt x="0" y="65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1"/>
                      <a:pt x="13" y="76"/>
                      <a:pt x="28" y="76"/>
                    </a:cubicBezTo>
                    <a:cubicBezTo>
                      <a:pt x="43" y="76"/>
                      <a:pt x="54" y="71"/>
                      <a:pt x="54" y="71"/>
                    </a:cubicBezTo>
                    <a:cubicBezTo>
                      <a:pt x="55" y="71"/>
                      <a:pt x="55" y="71"/>
                      <a:pt x="55" y="71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6" y="65"/>
                      <a:pt x="55" y="63"/>
                      <a:pt x="55" y="63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3155">
                  <a:latin typeface="+mn-ea"/>
                </a:endParaRPr>
              </a:p>
            </p:txBody>
          </p:sp>
        </p:grpSp>
      </p:grpSp>
      <p:sp>
        <p:nvSpPr>
          <p:cNvPr id="27" name="矩形 26"/>
          <p:cNvSpPr/>
          <p:nvPr/>
        </p:nvSpPr>
        <p:spPr>
          <a:xfrm>
            <a:off x="916118" y="4586729"/>
            <a:ext cx="2037176" cy="13233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790"/>
              </a:spcBef>
            </a:pPr>
            <a:r>
              <a:rPr lang="en-US" altLang="zh-CN" sz="1840" b="1" dirty="0">
                <a:latin typeface="+mn-ea"/>
                <a:cs typeface="Hiragino Sans GB W3" charset="-122"/>
              </a:rPr>
              <a:t>6.30-7.2</a:t>
            </a:r>
            <a:endParaRPr lang="en-US" altLang="zh-CN" sz="1840" b="1" dirty="0">
              <a:latin typeface="+mn-ea"/>
              <a:cs typeface="Hiragino Sans GB W3" charset="-122"/>
            </a:endParaRPr>
          </a:p>
          <a:p>
            <a:pPr algn="ctr">
              <a:spcBef>
                <a:spcPts val="790"/>
              </a:spcBef>
            </a:pPr>
            <a:r>
              <a:rPr lang="zh-CN" altLang="en-US" sz="1840" b="1" dirty="0">
                <a:latin typeface="+mn-ea"/>
                <a:cs typeface="Hiragino Sans GB W3" charset="-122"/>
              </a:rPr>
              <a:t>确定主方向采用网页形式，并确定框架</a:t>
            </a:r>
            <a:endParaRPr lang="zh-CN" altLang="en-US" sz="1840" b="1" dirty="0">
              <a:latin typeface="+mn-ea"/>
              <a:cs typeface="Hiragino Sans GB W3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316233" y="4586729"/>
            <a:ext cx="2037176" cy="1040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790"/>
              </a:spcBef>
            </a:pPr>
            <a:r>
              <a:rPr lang="en-US" altLang="zh-CN" sz="1840" b="1" dirty="0">
                <a:latin typeface="+mn-ea"/>
                <a:cs typeface="Hiragino Sans GB W3" charset="-122"/>
              </a:rPr>
              <a:t>7.2-7.6</a:t>
            </a:r>
            <a:endParaRPr lang="en-US" altLang="zh-CN" sz="1840" b="1" dirty="0">
              <a:latin typeface="+mn-ea"/>
              <a:cs typeface="Hiragino Sans GB W3" charset="-122"/>
            </a:endParaRPr>
          </a:p>
          <a:p>
            <a:pPr algn="ctr">
              <a:spcBef>
                <a:spcPts val="790"/>
              </a:spcBef>
            </a:pPr>
            <a:r>
              <a:rPr lang="zh-CN" altLang="en-US" sz="1840" b="1" dirty="0">
                <a:latin typeface="+mn-ea"/>
                <a:cs typeface="Hiragino Sans GB W3" charset="-122"/>
              </a:rPr>
              <a:t>分工合作，制作网页</a:t>
            </a:r>
            <a:endParaRPr lang="zh-CN" altLang="en-US" sz="1840" b="1" dirty="0">
              <a:latin typeface="+mn-ea"/>
              <a:cs typeface="Hiragino Sans GB W3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821833" y="4561819"/>
            <a:ext cx="2037176" cy="1040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790"/>
              </a:spcBef>
            </a:pPr>
            <a:r>
              <a:rPr lang="en-US" altLang="zh-CN" sz="1840" b="1" dirty="0">
                <a:latin typeface="+mn-ea"/>
                <a:cs typeface="Hiragino Sans GB W3" charset="-122"/>
              </a:rPr>
              <a:t>7.7-7.13</a:t>
            </a:r>
            <a:endParaRPr lang="en-US" altLang="zh-CN" sz="1840" b="1" dirty="0">
              <a:latin typeface="+mn-ea"/>
              <a:cs typeface="Hiragino Sans GB W3" charset="-122"/>
            </a:endParaRPr>
          </a:p>
          <a:p>
            <a:pPr algn="ctr">
              <a:spcBef>
                <a:spcPts val="790"/>
              </a:spcBef>
            </a:pPr>
            <a:r>
              <a:rPr lang="zh-CN" altLang="en-US" sz="1840" b="1" dirty="0">
                <a:latin typeface="+mn-ea"/>
                <a:cs typeface="Hiragino Sans GB W3" charset="-122"/>
              </a:rPr>
              <a:t>继续学习，修改完善</a:t>
            </a:r>
            <a:endParaRPr lang="zh-CN" altLang="en-US" sz="1840" b="1" dirty="0">
              <a:latin typeface="+mn-ea"/>
              <a:cs typeface="Hiragino Sans GB W3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221948" y="4561819"/>
            <a:ext cx="2037176" cy="13233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790"/>
              </a:spcBef>
            </a:pPr>
            <a:r>
              <a:rPr lang="en-US" altLang="zh-CN" sz="1840" b="1" dirty="0">
                <a:latin typeface="+mn-ea"/>
                <a:cs typeface="Hiragino Sans GB W3" charset="-122"/>
              </a:rPr>
              <a:t>7.14-7.15</a:t>
            </a:r>
            <a:endParaRPr lang="en-US" altLang="zh-CN" sz="1840" b="1" dirty="0">
              <a:latin typeface="+mn-ea"/>
              <a:cs typeface="Hiragino Sans GB W3" charset="-122"/>
            </a:endParaRPr>
          </a:p>
          <a:p>
            <a:pPr algn="ctr">
              <a:spcBef>
                <a:spcPts val="790"/>
              </a:spcBef>
            </a:pPr>
            <a:r>
              <a:rPr lang="zh-CN" altLang="en-US" sz="1840" b="1" dirty="0">
                <a:latin typeface="+mn-ea"/>
                <a:cs typeface="Hiragino Sans GB W3" charset="-122"/>
              </a:rPr>
              <a:t>总结，完成实训报告和准备答辩材料</a:t>
            </a:r>
            <a:endParaRPr lang="zh-CN" altLang="en-US" sz="1840" b="1" dirty="0">
              <a:latin typeface="+mn-ea"/>
              <a:cs typeface="Hiragino Sans GB W3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/>
      <p:bldP spid="31" grpId="0"/>
      <p:bldP spid="33" grpId="0"/>
    </p:bldLst>
  </p:timing>
</p:sld>
</file>

<file path=ppt/tags/tag1.xml><?xml version="1.0" encoding="utf-8"?>
<p:tagLst xmlns:p="http://schemas.openxmlformats.org/presentationml/2006/main">
  <p:tag name="KSO_WM_SLIDE_MODEL_TYPE" val="cover"/>
</p:tagLst>
</file>

<file path=ppt/tags/tag2.xml><?xml version="1.0" encoding="utf-8"?>
<p:tagLst xmlns:p="http://schemas.openxmlformats.org/presentationml/2006/main">
  <p:tag name="KSO_WM_MEDIACOVER_FLAG" val="1"/>
</p:tagLst>
</file>

<file path=ppt/tags/tag3.xml><?xml version="1.0" encoding="utf-8"?>
<p:tagLst xmlns:p="http://schemas.openxmlformats.org/presentationml/2006/main">
  <p:tag name="KSO_WM_MEDIACOVER_FLAG" val="1"/>
</p:tagLst>
</file>

<file path=ppt/tags/tag4.xml><?xml version="1.0" encoding="utf-8"?>
<p:tagLst xmlns:p="http://schemas.openxmlformats.org/presentationml/2006/main">
  <p:tag name="ISPRING_ULTRA_SCORM_COURSE_ID" val="64713664-BC3D-46C0-9550-BB4C29D5CF73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RATE_SLIDES" val="1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"/>
  <p:tag name="ISPRING_PRESENTATION_TITLE" val="年中工作汇报2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05</Words>
  <Application>WPS 演示</Application>
  <PresentationFormat>自定义</PresentationFormat>
  <Paragraphs>210</Paragraphs>
  <Slides>17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46" baseType="lpstr">
      <vt:lpstr>Arial</vt:lpstr>
      <vt:lpstr>宋体</vt:lpstr>
      <vt:lpstr>Wingdings</vt:lpstr>
      <vt:lpstr>Calibri</vt:lpstr>
      <vt:lpstr>经典综艺体简</vt:lpstr>
      <vt:lpstr>Agency FB</vt:lpstr>
      <vt:lpstr>Impact</vt:lpstr>
      <vt:lpstr>微软雅黑</vt:lpstr>
      <vt:lpstr>Century Gothic</vt:lpstr>
      <vt:lpstr>黑体</vt:lpstr>
      <vt:lpstr>等线 Light</vt:lpstr>
      <vt:lpstr>等线</vt:lpstr>
      <vt:lpstr>Arial Unicode MS</vt:lpstr>
      <vt:lpstr>Hiragino Sans GB W3</vt:lpstr>
      <vt:lpstr>Lato</vt:lpstr>
      <vt:lpstr>MS PGothic</vt:lpstr>
      <vt:lpstr>Arial</vt:lpstr>
      <vt:lpstr>Open Sans</vt:lpstr>
      <vt:lpstr>Segoe Print</vt:lpstr>
      <vt:lpstr>冬青黑体简体中文 W3</vt:lpstr>
      <vt:lpstr>Roboto Black</vt:lpstr>
      <vt:lpstr>Arial Black</vt:lpstr>
      <vt:lpstr>幼圆</vt:lpstr>
      <vt:lpstr>华文黑体</vt:lpstr>
      <vt:lpstr>Wide Latin</vt:lpstr>
      <vt:lpstr>第一PPT，www.1ppt.com</vt:lpstr>
      <vt:lpstr>1_第一PPT，www.1ppt.com</vt:lpstr>
      <vt:lpstr>Visio.Drawing.6</vt:lpstr>
      <vt:lpstr>Pack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简洁微立体</dc:title>
  <dc:creator>第一PPT</dc:creator>
  <cp:keywords>www.1ppt.com</cp:keywords>
  <dc:description>www.1ppt.com</dc:description>
  <cp:lastModifiedBy>°夏日、secret</cp:lastModifiedBy>
  <cp:revision>43</cp:revision>
  <dcterms:created xsi:type="dcterms:W3CDTF">2018-06-01T23:46:00Z</dcterms:created>
  <dcterms:modified xsi:type="dcterms:W3CDTF">2019-07-16T01:32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8</vt:lpwstr>
  </property>
</Properties>
</file>